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0C943D7" w14:textId="3796F919" w:rsidR="00B5721B" w:rsidRDefault="00B5721B" w:rsidP="0057034D">
      <w:pPr>
        <w:rPr>
          <w:rFonts w:ascii="宋体" w:eastAsia="宋体" w:hAnsi="宋体" w:cs="Times New Roman"/>
          <w:b/>
          <w:sz w:val="84"/>
          <w:szCs w:val="84"/>
        </w:rPr>
      </w:pPr>
    </w:p>
    <w:p w14:paraId="1B6BC2B7" w14:textId="678EE0F3" w:rsidR="00C72889" w:rsidRPr="00B5721B" w:rsidRDefault="000739E6" w:rsidP="00EB0F34">
      <w:pPr>
        <w:jc w:val="center"/>
        <w:rPr>
          <w:rFonts w:ascii="宋体" w:eastAsia="宋体" w:hAnsi="宋体" w:cs="Times New Roman"/>
          <w:b/>
          <w:sz w:val="84"/>
          <w:szCs w:val="84"/>
        </w:rPr>
      </w:pPr>
      <w:proofErr w:type="spellStart"/>
      <w:r>
        <w:rPr>
          <w:rFonts w:ascii="宋体" w:eastAsia="宋体" w:hAnsi="宋体" w:cs="Times New Roman" w:hint="eastAsia"/>
          <w:b/>
          <w:sz w:val="84"/>
          <w:szCs w:val="84"/>
        </w:rPr>
        <w:t>tp</w:t>
      </w:r>
      <w:r w:rsidR="00EB0F34" w:rsidRPr="00B5721B">
        <w:rPr>
          <w:rFonts w:ascii="宋体" w:eastAsia="宋体" w:hAnsi="宋体" w:cs="Times New Roman"/>
          <w:b/>
          <w:sz w:val="84"/>
          <w:szCs w:val="84"/>
        </w:rPr>
        <w:t>shop</w:t>
      </w:r>
      <w:proofErr w:type="spellEnd"/>
      <w:r w:rsidR="00EB0F34" w:rsidRPr="00B5721B">
        <w:rPr>
          <w:rFonts w:ascii="宋体" w:eastAsia="宋体" w:hAnsi="宋体" w:cs="Times New Roman" w:hint="eastAsia"/>
          <w:b/>
          <w:sz w:val="84"/>
          <w:szCs w:val="84"/>
        </w:rPr>
        <w:t>商城</w:t>
      </w:r>
    </w:p>
    <w:p w14:paraId="68205F17" w14:textId="5BC33F66" w:rsidR="00EB0F34" w:rsidRDefault="00EB0F34" w:rsidP="00EB0F34">
      <w:pPr>
        <w:jc w:val="center"/>
        <w:rPr>
          <w:rFonts w:ascii="宋体" w:eastAsia="宋体" w:hAnsi="宋体" w:cs="Times New Roman"/>
          <w:b/>
          <w:sz w:val="84"/>
          <w:szCs w:val="84"/>
        </w:rPr>
      </w:pPr>
      <w:r w:rsidRPr="00B5721B">
        <w:rPr>
          <w:rFonts w:ascii="宋体" w:eastAsia="宋体" w:hAnsi="宋体" w:cs="Times New Roman" w:hint="eastAsia"/>
          <w:b/>
          <w:sz w:val="84"/>
          <w:szCs w:val="84"/>
        </w:rPr>
        <w:t>需求说明书</w:t>
      </w:r>
    </w:p>
    <w:p w14:paraId="48C12F95" w14:textId="364B50C7" w:rsidR="00B5721B" w:rsidRDefault="00B5721B" w:rsidP="00EB0F34">
      <w:pPr>
        <w:jc w:val="center"/>
        <w:rPr>
          <w:rFonts w:ascii="宋体" w:eastAsia="宋体" w:hAnsi="宋体" w:cs="Times New Roman"/>
          <w:b/>
          <w:sz w:val="84"/>
          <w:szCs w:val="84"/>
        </w:rPr>
      </w:pPr>
    </w:p>
    <w:p w14:paraId="0266C07B" w14:textId="3AF2EE86" w:rsidR="00B5721B" w:rsidRDefault="00B5721B" w:rsidP="00EB0F34">
      <w:pPr>
        <w:jc w:val="center"/>
        <w:rPr>
          <w:rFonts w:ascii="宋体" w:eastAsia="宋体" w:hAnsi="宋体" w:cs="Times New Roman"/>
          <w:b/>
          <w:sz w:val="84"/>
          <w:szCs w:val="84"/>
        </w:rPr>
      </w:pPr>
    </w:p>
    <w:tbl>
      <w:tblPr>
        <w:tblpPr w:leftFromText="180" w:rightFromText="180" w:vertAnchor="text" w:horzAnchor="page" w:tblpX="2606" w:tblpY="16"/>
        <w:tblOverlap w:val="never"/>
        <w:tblW w:w="71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09"/>
        <w:gridCol w:w="1344"/>
        <w:gridCol w:w="3657"/>
      </w:tblGrid>
      <w:tr w:rsidR="00B5721B" w14:paraId="54A12445" w14:textId="77777777" w:rsidTr="006550BB">
        <w:trPr>
          <w:cantSplit/>
          <w:trHeight w:val="319"/>
        </w:trPr>
        <w:tc>
          <w:tcPr>
            <w:tcW w:w="2109" w:type="dxa"/>
            <w:vMerge w:val="restart"/>
            <w:shd w:val="clear" w:color="auto" w:fill="auto"/>
          </w:tcPr>
          <w:p w14:paraId="0C79BB08" w14:textId="77777777" w:rsidR="00B5721B" w:rsidRDefault="00B5721B" w:rsidP="006550BB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文件状态：</w:t>
            </w:r>
          </w:p>
          <w:p w14:paraId="3508D828" w14:textId="77777777" w:rsidR="00B5721B" w:rsidRDefault="00B5721B" w:rsidP="006550BB">
            <w:pPr>
              <w:ind w:firstLineChars="100" w:firstLine="240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[</w:t>
            </w:r>
            <w:r>
              <w:rPr>
                <w:rFonts w:ascii="宋体" w:hAnsi="宋体" w:hint="eastAsia"/>
                <w:sz w:val="24"/>
                <w:szCs w:val="24"/>
              </w:rPr>
              <w:t>√</w:t>
            </w:r>
            <w:r>
              <w:rPr>
                <w:rFonts w:ascii="宋体" w:hAnsi="宋体" w:hint="eastAsia"/>
                <w:sz w:val="24"/>
                <w:szCs w:val="24"/>
              </w:rPr>
              <w:t xml:space="preserve">] </w:t>
            </w:r>
            <w:r>
              <w:rPr>
                <w:rFonts w:ascii="宋体" w:hAnsi="宋体" w:hint="eastAsia"/>
                <w:sz w:val="24"/>
                <w:szCs w:val="24"/>
              </w:rPr>
              <w:t>草稿</w:t>
            </w:r>
          </w:p>
          <w:p w14:paraId="2F593D7D" w14:textId="77777777" w:rsidR="00B5721B" w:rsidRDefault="00B5721B" w:rsidP="006550BB">
            <w:pPr>
              <w:ind w:firstLineChars="100" w:firstLine="240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 xml:space="preserve">[  ] </w:t>
            </w:r>
            <w:r>
              <w:rPr>
                <w:rFonts w:ascii="宋体" w:hAnsi="宋体" w:hint="eastAsia"/>
                <w:sz w:val="24"/>
                <w:szCs w:val="24"/>
              </w:rPr>
              <w:t>正式发布</w:t>
            </w:r>
          </w:p>
          <w:p w14:paraId="0D98BEC7" w14:textId="77777777" w:rsidR="00B5721B" w:rsidRDefault="00B5721B" w:rsidP="006550BB">
            <w:pPr>
              <w:ind w:firstLineChars="100" w:firstLine="240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[  ]</w:t>
            </w:r>
            <w:r>
              <w:rPr>
                <w:rFonts w:ascii="宋体" w:hAnsi="宋体"/>
                <w:sz w:val="24"/>
                <w:szCs w:val="24"/>
              </w:rPr>
              <w:t xml:space="preserve"> </w:t>
            </w:r>
            <w:r>
              <w:rPr>
                <w:rFonts w:ascii="宋体" w:hAnsi="宋体" w:hint="eastAsia"/>
                <w:sz w:val="24"/>
                <w:szCs w:val="24"/>
              </w:rPr>
              <w:t>正在修改</w:t>
            </w:r>
          </w:p>
        </w:tc>
        <w:tc>
          <w:tcPr>
            <w:tcW w:w="1344" w:type="dxa"/>
            <w:shd w:val="clear" w:color="auto" w:fill="D9D9D9"/>
          </w:tcPr>
          <w:p w14:paraId="37DB8E04" w14:textId="77777777" w:rsidR="00B5721B" w:rsidRDefault="00B5721B" w:rsidP="006550BB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文件编号：</w:t>
            </w:r>
          </w:p>
        </w:tc>
        <w:tc>
          <w:tcPr>
            <w:tcW w:w="3657" w:type="dxa"/>
          </w:tcPr>
          <w:p w14:paraId="7CE4125B" w14:textId="77777777" w:rsidR="00B5721B" w:rsidRDefault="00B5721B" w:rsidP="006550BB">
            <w:pPr>
              <w:rPr>
                <w:rFonts w:ascii="宋体" w:hAnsi="宋体"/>
                <w:sz w:val="24"/>
                <w:szCs w:val="24"/>
              </w:rPr>
            </w:pPr>
          </w:p>
        </w:tc>
      </w:tr>
      <w:tr w:rsidR="00B5721B" w14:paraId="0AE79353" w14:textId="77777777" w:rsidTr="006550BB">
        <w:trPr>
          <w:cantSplit/>
          <w:trHeight w:val="319"/>
        </w:trPr>
        <w:tc>
          <w:tcPr>
            <w:tcW w:w="2109" w:type="dxa"/>
            <w:vMerge/>
            <w:shd w:val="clear" w:color="auto" w:fill="auto"/>
          </w:tcPr>
          <w:p w14:paraId="44F9449B" w14:textId="77777777" w:rsidR="00B5721B" w:rsidRDefault="00B5721B" w:rsidP="006550BB">
            <w:pPr>
              <w:ind w:firstLineChars="200" w:firstLine="480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344" w:type="dxa"/>
            <w:shd w:val="clear" w:color="auto" w:fill="D9D9D9"/>
          </w:tcPr>
          <w:p w14:paraId="29C9CA79" w14:textId="77777777" w:rsidR="00B5721B" w:rsidRDefault="00B5721B" w:rsidP="006550BB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当前版本：</w:t>
            </w:r>
          </w:p>
        </w:tc>
        <w:tc>
          <w:tcPr>
            <w:tcW w:w="3657" w:type="dxa"/>
          </w:tcPr>
          <w:p w14:paraId="3D694778" w14:textId="77777777" w:rsidR="00B5721B" w:rsidRDefault="00B5721B" w:rsidP="006550BB">
            <w:pPr>
              <w:rPr>
                <w:rFonts w:ascii="宋体" w:hAnsi="宋体"/>
                <w:sz w:val="24"/>
                <w:szCs w:val="24"/>
              </w:rPr>
            </w:pPr>
          </w:p>
        </w:tc>
      </w:tr>
      <w:tr w:rsidR="00B5721B" w14:paraId="5E6D787C" w14:textId="77777777" w:rsidTr="006550BB">
        <w:trPr>
          <w:cantSplit/>
        </w:trPr>
        <w:tc>
          <w:tcPr>
            <w:tcW w:w="2109" w:type="dxa"/>
            <w:vMerge/>
            <w:shd w:val="clear" w:color="auto" w:fill="auto"/>
          </w:tcPr>
          <w:p w14:paraId="710B8AA0" w14:textId="77777777" w:rsidR="00B5721B" w:rsidRDefault="00B5721B" w:rsidP="006550BB">
            <w:pPr>
              <w:ind w:firstLineChars="200" w:firstLine="480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344" w:type="dxa"/>
            <w:shd w:val="clear" w:color="auto" w:fill="D9D9D9"/>
          </w:tcPr>
          <w:p w14:paraId="62D21429" w14:textId="77777777" w:rsidR="00B5721B" w:rsidRDefault="00B5721B" w:rsidP="006550BB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作</w:t>
            </w:r>
            <w:r>
              <w:rPr>
                <w:rFonts w:ascii="宋体" w:hAnsi="宋体" w:hint="eastAsia"/>
                <w:sz w:val="24"/>
                <w:szCs w:val="24"/>
              </w:rPr>
              <w:t xml:space="preserve">    </w:t>
            </w:r>
            <w:r>
              <w:rPr>
                <w:rFonts w:ascii="宋体" w:hAnsi="宋体" w:hint="eastAsia"/>
                <w:sz w:val="24"/>
                <w:szCs w:val="24"/>
              </w:rPr>
              <w:t>者：</w:t>
            </w:r>
          </w:p>
        </w:tc>
        <w:tc>
          <w:tcPr>
            <w:tcW w:w="3657" w:type="dxa"/>
          </w:tcPr>
          <w:p w14:paraId="305C426F" w14:textId="77777777" w:rsidR="00B5721B" w:rsidRDefault="00B5721B" w:rsidP="006550BB">
            <w:pPr>
              <w:rPr>
                <w:rFonts w:ascii="宋体" w:hAnsi="宋体"/>
                <w:sz w:val="24"/>
                <w:szCs w:val="24"/>
              </w:rPr>
            </w:pPr>
          </w:p>
        </w:tc>
      </w:tr>
      <w:tr w:rsidR="00B5721B" w14:paraId="59F6C16D" w14:textId="77777777" w:rsidTr="006550BB">
        <w:trPr>
          <w:cantSplit/>
        </w:trPr>
        <w:tc>
          <w:tcPr>
            <w:tcW w:w="2109" w:type="dxa"/>
            <w:vMerge/>
            <w:shd w:val="clear" w:color="auto" w:fill="auto"/>
          </w:tcPr>
          <w:p w14:paraId="28B416EC" w14:textId="77777777" w:rsidR="00B5721B" w:rsidRDefault="00B5721B" w:rsidP="006550BB">
            <w:pPr>
              <w:ind w:firstLineChars="200" w:firstLine="480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344" w:type="dxa"/>
            <w:shd w:val="clear" w:color="auto" w:fill="D9D9D9"/>
          </w:tcPr>
          <w:p w14:paraId="1FE02877" w14:textId="77777777" w:rsidR="00B5721B" w:rsidRDefault="00B5721B" w:rsidP="006550BB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发行日期：</w:t>
            </w:r>
          </w:p>
        </w:tc>
        <w:tc>
          <w:tcPr>
            <w:tcW w:w="3657" w:type="dxa"/>
          </w:tcPr>
          <w:p w14:paraId="757D10B4" w14:textId="77777777" w:rsidR="00B5721B" w:rsidRDefault="00B5721B" w:rsidP="006550BB">
            <w:pPr>
              <w:rPr>
                <w:rFonts w:ascii="宋体" w:hAnsi="宋体"/>
                <w:sz w:val="24"/>
                <w:szCs w:val="24"/>
              </w:rPr>
            </w:pPr>
          </w:p>
        </w:tc>
      </w:tr>
    </w:tbl>
    <w:p w14:paraId="6A674C22" w14:textId="77777777" w:rsidR="00B5721B" w:rsidRDefault="00B5721B" w:rsidP="00B5721B">
      <w:pPr>
        <w:rPr>
          <w:rFonts w:ascii="宋体" w:hAnsi="宋体"/>
          <w:sz w:val="84"/>
          <w:szCs w:val="84"/>
        </w:rPr>
      </w:pPr>
    </w:p>
    <w:p w14:paraId="14B55B3C" w14:textId="77777777" w:rsidR="00B5721B" w:rsidRPr="00B5721B" w:rsidRDefault="00B5721B" w:rsidP="00B5721B"/>
    <w:p w14:paraId="22D1B48D" w14:textId="65ACC2DF" w:rsidR="00CE56CD" w:rsidRPr="00CE56CD" w:rsidRDefault="00EB0F34" w:rsidP="00CE56CD">
      <w:pPr>
        <w:jc w:val="center"/>
        <w:rPr>
          <w:rFonts w:ascii="宋体" w:eastAsia="宋体" w:hAnsi="宋体" w:cs="Times New Roman"/>
          <w:b/>
          <w:sz w:val="84"/>
          <w:szCs w:val="84"/>
        </w:rPr>
      </w:pPr>
      <w:r w:rsidRPr="00EB0F34">
        <w:rPr>
          <w:rFonts w:ascii="宋体" w:eastAsia="宋体" w:hAnsi="宋体" w:cs="Times New Roman"/>
          <w:b/>
          <w:sz w:val="84"/>
          <w:szCs w:val="84"/>
        </w:rPr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2843937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D5777D6" w14:textId="1AA695F5" w:rsidR="00CC57FB" w:rsidRPr="00ED401E" w:rsidRDefault="00CC57FB" w:rsidP="00ED401E">
          <w:pPr>
            <w:pStyle w:val="TOC"/>
            <w:keepNext w:val="0"/>
            <w:keepLines w:val="0"/>
            <w:rPr>
              <w:rStyle w:val="10"/>
            </w:rPr>
          </w:pPr>
          <w:r w:rsidRPr="00ED401E">
            <w:rPr>
              <w:rStyle w:val="10"/>
            </w:rPr>
            <w:t>目录</w:t>
          </w:r>
        </w:p>
        <w:p w14:paraId="089FC117" w14:textId="170D02D3" w:rsidR="0049665D" w:rsidRDefault="002D75E8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r>
            <w:rPr>
              <w:b/>
              <w:bCs/>
              <w:lang w:val="zh-CN"/>
            </w:rPr>
            <w:fldChar w:fldCharType="begin"/>
          </w:r>
          <w:r>
            <w:rPr>
              <w:b/>
              <w:bCs/>
              <w:lang w:val="zh-CN"/>
            </w:rPr>
            <w:instrText xml:space="preserve"> TOC \o "1-3" \h \z \u </w:instrText>
          </w:r>
          <w:r>
            <w:rPr>
              <w:b/>
              <w:bCs/>
              <w:lang w:val="zh-CN"/>
            </w:rPr>
            <w:fldChar w:fldCharType="separate"/>
          </w:r>
          <w:hyperlink w:anchor="_Toc533438041" w:history="1">
            <w:r w:rsidR="0049665D" w:rsidRPr="004524CB">
              <w:rPr>
                <w:rStyle w:val="a5"/>
                <w:noProof/>
              </w:rPr>
              <w:t>1.</w:t>
            </w:r>
            <w:r w:rsidR="0049665D">
              <w:rPr>
                <w:noProof/>
              </w:rPr>
              <w:tab/>
            </w:r>
            <w:r w:rsidR="0049665D" w:rsidRPr="004524CB">
              <w:rPr>
                <w:rStyle w:val="a5"/>
                <w:noProof/>
              </w:rPr>
              <w:t>概述</w:t>
            </w:r>
            <w:r w:rsidR="0049665D">
              <w:rPr>
                <w:noProof/>
                <w:webHidden/>
              </w:rPr>
              <w:tab/>
            </w:r>
            <w:r w:rsidR="0049665D">
              <w:rPr>
                <w:noProof/>
                <w:webHidden/>
              </w:rPr>
              <w:fldChar w:fldCharType="begin"/>
            </w:r>
            <w:r w:rsidR="0049665D">
              <w:rPr>
                <w:noProof/>
                <w:webHidden/>
              </w:rPr>
              <w:instrText xml:space="preserve"> PAGEREF _Toc533438041 \h </w:instrText>
            </w:r>
            <w:r w:rsidR="0049665D">
              <w:rPr>
                <w:noProof/>
                <w:webHidden/>
              </w:rPr>
            </w:r>
            <w:r w:rsidR="0049665D">
              <w:rPr>
                <w:noProof/>
                <w:webHidden/>
              </w:rPr>
              <w:fldChar w:fldCharType="separate"/>
            </w:r>
            <w:r w:rsidR="0049665D">
              <w:rPr>
                <w:noProof/>
                <w:webHidden/>
              </w:rPr>
              <w:t>3</w:t>
            </w:r>
            <w:r w:rsidR="0049665D">
              <w:rPr>
                <w:noProof/>
                <w:webHidden/>
              </w:rPr>
              <w:fldChar w:fldCharType="end"/>
            </w:r>
          </w:hyperlink>
        </w:p>
        <w:p w14:paraId="73BF3B30" w14:textId="379EEA91" w:rsidR="0049665D" w:rsidRDefault="00BD03C1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33438042" w:history="1">
            <w:r w:rsidR="0049665D" w:rsidRPr="004524CB">
              <w:rPr>
                <w:rStyle w:val="a5"/>
                <w:noProof/>
              </w:rPr>
              <w:t>1.1.</w:t>
            </w:r>
            <w:r w:rsidR="0049665D">
              <w:rPr>
                <w:noProof/>
              </w:rPr>
              <w:tab/>
            </w:r>
            <w:r w:rsidR="0049665D" w:rsidRPr="004524CB">
              <w:rPr>
                <w:rStyle w:val="a5"/>
                <w:noProof/>
              </w:rPr>
              <w:t>项目背景</w:t>
            </w:r>
            <w:r w:rsidR="0049665D">
              <w:rPr>
                <w:noProof/>
                <w:webHidden/>
              </w:rPr>
              <w:tab/>
            </w:r>
            <w:r w:rsidR="0049665D">
              <w:rPr>
                <w:noProof/>
                <w:webHidden/>
              </w:rPr>
              <w:fldChar w:fldCharType="begin"/>
            </w:r>
            <w:r w:rsidR="0049665D">
              <w:rPr>
                <w:noProof/>
                <w:webHidden/>
              </w:rPr>
              <w:instrText xml:space="preserve"> PAGEREF _Toc533438042 \h </w:instrText>
            </w:r>
            <w:r w:rsidR="0049665D">
              <w:rPr>
                <w:noProof/>
                <w:webHidden/>
              </w:rPr>
            </w:r>
            <w:r w:rsidR="0049665D">
              <w:rPr>
                <w:noProof/>
                <w:webHidden/>
              </w:rPr>
              <w:fldChar w:fldCharType="separate"/>
            </w:r>
            <w:r w:rsidR="0049665D">
              <w:rPr>
                <w:noProof/>
                <w:webHidden/>
              </w:rPr>
              <w:t>3</w:t>
            </w:r>
            <w:r w:rsidR="0049665D">
              <w:rPr>
                <w:noProof/>
                <w:webHidden/>
              </w:rPr>
              <w:fldChar w:fldCharType="end"/>
            </w:r>
          </w:hyperlink>
        </w:p>
        <w:p w14:paraId="0A4E843F" w14:textId="4A49FA76" w:rsidR="0049665D" w:rsidRDefault="00BD03C1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33438043" w:history="1">
            <w:r w:rsidR="0049665D" w:rsidRPr="004524CB">
              <w:rPr>
                <w:rStyle w:val="a5"/>
                <w:noProof/>
              </w:rPr>
              <w:t>1.2.</w:t>
            </w:r>
            <w:r w:rsidR="0049665D">
              <w:rPr>
                <w:noProof/>
              </w:rPr>
              <w:tab/>
            </w:r>
            <w:r w:rsidR="0049665D" w:rsidRPr="004524CB">
              <w:rPr>
                <w:rStyle w:val="a5"/>
                <w:noProof/>
              </w:rPr>
              <w:t>项目目的</w:t>
            </w:r>
            <w:r w:rsidR="0049665D">
              <w:rPr>
                <w:noProof/>
                <w:webHidden/>
              </w:rPr>
              <w:tab/>
            </w:r>
            <w:r w:rsidR="0049665D">
              <w:rPr>
                <w:noProof/>
                <w:webHidden/>
              </w:rPr>
              <w:fldChar w:fldCharType="begin"/>
            </w:r>
            <w:r w:rsidR="0049665D">
              <w:rPr>
                <w:noProof/>
                <w:webHidden/>
              </w:rPr>
              <w:instrText xml:space="preserve"> PAGEREF _Toc533438043 \h </w:instrText>
            </w:r>
            <w:r w:rsidR="0049665D">
              <w:rPr>
                <w:noProof/>
                <w:webHidden/>
              </w:rPr>
            </w:r>
            <w:r w:rsidR="0049665D">
              <w:rPr>
                <w:noProof/>
                <w:webHidden/>
              </w:rPr>
              <w:fldChar w:fldCharType="separate"/>
            </w:r>
            <w:r w:rsidR="0049665D">
              <w:rPr>
                <w:noProof/>
                <w:webHidden/>
              </w:rPr>
              <w:t>3</w:t>
            </w:r>
            <w:r w:rsidR="0049665D">
              <w:rPr>
                <w:noProof/>
                <w:webHidden/>
              </w:rPr>
              <w:fldChar w:fldCharType="end"/>
            </w:r>
          </w:hyperlink>
        </w:p>
        <w:p w14:paraId="01341645" w14:textId="059BB61A" w:rsidR="0049665D" w:rsidRDefault="00BD03C1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33438044" w:history="1">
            <w:r w:rsidR="0049665D" w:rsidRPr="004524CB">
              <w:rPr>
                <w:rStyle w:val="a5"/>
                <w:noProof/>
              </w:rPr>
              <w:t>1.3.</w:t>
            </w:r>
            <w:r w:rsidR="0049665D">
              <w:rPr>
                <w:noProof/>
              </w:rPr>
              <w:tab/>
            </w:r>
            <w:r w:rsidR="0049665D" w:rsidRPr="004524CB">
              <w:rPr>
                <w:rStyle w:val="a5"/>
                <w:noProof/>
              </w:rPr>
              <w:t>版本</w:t>
            </w:r>
            <w:r w:rsidR="0049665D">
              <w:rPr>
                <w:noProof/>
                <w:webHidden/>
              </w:rPr>
              <w:tab/>
            </w:r>
            <w:r w:rsidR="0049665D">
              <w:rPr>
                <w:noProof/>
                <w:webHidden/>
              </w:rPr>
              <w:fldChar w:fldCharType="begin"/>
            </w:r>
            <w:r w:rsidR="0049665D">
              <w:rPr>
                <w:noProof/>
                <w:webHidden/>
              </w:rPr>
              <w:instrText xml:space="preserve"> PAGEREF _Toc533438044 \h </w:instrText>
            </w:r>
            <w:r w:rsidR="0049665D">
              <w:rPr>
                <w:noProof/>
                <w:webHidden/>
              </w:rPr>
            </w:r>
            <w:r w:rsidR="0049665D">
              <w:rPr>
                <w:noProof/>
                <w:webHidden/>
              </w:rPr>
              <w:fldChar w:fldCharType="separate"/>
            </w:r>
            <w:r w:rsidR="0049665D">
              <w:rPr>
                <w:noProof/>
                <w:webHidden/>
              </w:rPr>
              <w:t>3</w:t>
            </w:r>
            <w:r w:rsidR="0049665D">
              <w:rPr>
                <w:noProof/>
                <w:webHidden/>
              </w:rPr>
              <w:fldChar w:fldCharType="end"/>
            </w:r>
          </w:hyperlink>
        </w:p>
        <w:p w14:paraId="4646FD14" w14:textId="77CBCA39" w:rsidR="0049665D" w:rsidRDefault="00BD03C1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33438045" w:history="1">
            <w:r w:rsidR="0049665D" w:rsidRPr="004524CB">
              <w:rPr>
                <w:rStyle w:val="a5"/>
                <w:noProof/>
              </w:rPr>
              <w:t>1.4.</w:t>
            </w:r>
            <w:r w:rsidR="0049665D">
              <w:rPr>
                <w:noProof/>
              </w:rPr>
              <w:tab/>
            </w:r>
            <w:r w:rsidR="0049665D" w:rsidRPr="004524CB">
              <w:rPr>
                <w:rStyle w:val="a5"/>
                <w:noProof/>
              </w:rPr>
              <w:t>角色说明</w:t>
            </w:r>
            <w:r w:rsidR="0049665D">
              <w:rPr>
                <w:noProof/>
                <w:webHidden/>
              </w:rPr>
              <w:tab/>
            </w:r>
            <w:r w:rsidR="0049665D">
              <w:rPr>
                <w:noProof/>
                <w:webHidden/>
              </w:rPr>
              <w:fldChar w:fldCharType="begin"/>
            </w:r>
            <w:r w:rsidR="0049665D">
              <w:rPr>
                <w:noProof/>
                <w:webHidden/>
              </w:rPr>
              <w:instrText xml:space="preserve"> PAGEREF _Toc533438045 \h </w:instrText>
            </w:r>
            <w:r w:rsidR="0049665D">
              <w:rPr>
                <w:noProof/>
                <w:webHidden/>
              </w:rPr>
            </w:r>
            <w:r w:rsidR="0049665D">
              <w:rPr>
                <w:noProof/>
                <w:webHidden/>
              </w:rPr>
              <w:fldChar w:fldCharType="separate"/>
            </w:r>
            <w:r w:rsidR="0049665D">
              <w:rPr>
                <w:noProof/>
                <w:webHidden/>
              </w:rPr>
              <w:t>3</w:t>
            </w:r>
            <w:r w:rsidR="0049665D">
              <w:rPr>
                <w:noProof/>
                <w:webHidden/>
              </w:rPr>
              <w:fldChar w:fldCharType="end"/>
            </w:r>
          </w:hyperlink>
        </w:p>
        <w:p w14:paraId="2C67C1F5" w14:textId="1CFC91BA" w:rsidR="0049665D" w:rsidRDefault="00BD03C1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533438046" w:history="1">
            <w:r w:rsidR="0049665D" w:rsidRPr="004524CB">
              <w:rPr>
                <w:rStyle w:val="a5"/>
                <w:noProof/>
              </w:rPr>
              <w:t>2.</w:t>
            </w:r>
            <w:r w:rsidR="0049665D">
              <w:rPr>
                <w:noProof/>
              </w:rPr>
              <w:tab/>
            </w:r>
            <w:r w:rsidR="0049665D" w:rsidRPr="004524CB">
              <w:rPr>
                <w:rStyle w:val="a5"/>
                <w:noProof/>
              </w:rPr>
              <w:t>功能说明</w:t>
            </w:r>
            <w:r w:rsidR="0049665D">
              <w:rPr>
                <w:noProof/>
                <w:webHidden/>
              </w:rPr>
              <w:tab/>
            </w:r>
            <w:r w:rsidR="0049665D">
              <w:rPr>
                <w:noProof/>
                <w:webHidden/>
              </w:rPr>
              <w:fldChar w:fldCharType="begin"/>
            </w:r>
            <w:r w:rsidR="0049665D">
              <w:rPr>
                <w:noProof/>
                <w:webHidden/>
              </w:rPr>
              <w:instrText xml:space="preserve"> PAGEREF _Toc533438046 \h </w:instrText>
            </w:r>
            <w:r w:rsidR="0049665D">
              <w:rPr>
                <w:noProof/>
                <w:webHidden/>
              </w:rPr>
            </w:r>
            <w:r w:rsidR="0049665D">
              <w:rPr>
                <w:noProof/>
                <w:webHidden/>
              </w:rPr>
              <w:fldChar w:fldCharType="separate"/>
            </w:r>
            <w:r w:rsidR="0049665D">
              <w:rPr>
                <w:noProof/>
                <w:webHidden/>
              </w:rPr>
              <w:t>3</w:t>
            </w:r>
            <w:r w:rsidR="0049665D">
              <w:rPr>
                <w:noProof/>
                <w:webHidden/>
              </w:rPr>
              <w:fldChar w:fldCharType="end"/>
            </w:r>
          </w:hyperlink>
        </w:p>
        <w:p w14:paraId="2388A335" w14:textId="5C2EFC95" w:rsidR="0049665D" w:rsidRDefault="00BD03C1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33438047" w:history="1">
            <w:r w:rsidR="0049665D" w:rsidRPr="004524CB">
              <w:rPr>
                <w:rStyle w:val="a5"/>
                <w:noProof/>
                <w:highlight w:val="lightGray"/>
              </w:rPr>
              <w:t>2.1页面导航栏</w:t>
            </w:r>
            <w:r w:rsidR="0049665D">
              <w:rPr>
                <w:noProof/>
                <w:webHidden/>
              </w:rPr>
              <w:tab/>
            </w:r>
            <w:r w:rsidR="0049665D">
              <w:rPr>
                <w:noProof/>
                <w:webHidden/>
              </w:rPr>
              <w:fldChar w:fldCharType="begin"/>
            </w:r>
            <w:r w:rsidR="0049665D">
              <w:rPr>
                <w:noProof/>
                <w:webHidden/>
              </w:rPr>
              <w:instrText xml:space="preserve"> PAGEREF _Toc533438047 \h </w:instrText>
            </w:r>
            <w:r w:rsidR="0049665D">
              <w:rPr>
                <w:noProof/>
                <w:webHidden/>
              </w:rPr>
            </w:r>
            <w:r w:rsidR="0049665D">
              <w:rPr>
                <w:noProof/>
                <w:webHidden/>
              </w:rPr>
              <w:fldChar w:fldCharType="separate"/>
            </w:r>
            <w:r w:rsidR="0049665D">
              <w:rPr>
                <w:noProof/>
                <w:webHidden/>
              </w:rPr>
              <w:t>3</w:t>
            </w:r>
            <w:r w:rsidR="0049665D">
              <w:rPr>
                <w:noProof/>
                <w:webHidden/>
              </w:rPr>
              <w:fldChar w:fldCharType="end"/>
            </w:r>
          </w:hyperlink>
        </w:p>
        <w:p w14:paraId="4BE9DB81" w14:textId="3D53FF59" w:rsidR="0049665D" w:rsidRDefault="00BD03C1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33438051" w:history="1">
            <w:r w:rsidR="0049665D" w:rsidRPr="004524CB">
              <w:rPr>
                <w:rStyle w:val="a5"/>
                <w:noProof/>
                <w:highlight w:val="lightGray"/>
              </w:rPr>
              <w:t>2.2</w:t>
            </w:r>
            <w:r w:rsidR="0049665D" w:rsidRPr="004524CB">
              <w:rPr>
                <w:rStyle w:val="a5"/>
                <w:noProof/>
              </w:rPr>
              <w:t>登录注册</w:t>
            </w:r>
            <w:r w:rsidR="0049665D">
              <w:rPr>
                <w:noProof/>
                <w:webHidden/>
              </w:rPr>
              <w:tab/>
            </w:r>
            <w:r w:rsidR="0049665D">
              <w:rPr>
                <w:noProof/>
                <w:webHidden/>
              </w:rPr>
              <w:fldChar w:fldCharType="begin"/>
            </w:r>
            <w:r w:rsidR="0049665D">
              <w:rPr>
                <w:noProof/>
                <w:webHidden/>
              </w:rPr>
              <w:instrText xml:space="preserve"> PAGEREF _Toc533438051 \h </w:instrText>
            </w:r>
            <w:r w:rsidR="0049665D">
              <w:rPr>
                <w:noProof/>
                <w:webHidden/>
              </w:rPr>
            </w:r>
            <w:r w:rsidR="0049665D">
              <w:rPr>
                <w:noProof/>
                <w:webHidden/>
              </w:rPr>
              <w:fldChar w:fldCharType="separate"/>
            </w:r>
            <w:r w:rsidR="0049665D">
              <w:rPr>
                <w:noProof/>
                <w:webHidden/>
              </w:rPr>
              <w:t>4</w:t>
            </w:r>
            <w:r w:rsidR="0049665D">
              <w:rPr>
                <w:noProof/>
                <w:webHidden/>
              </w:rPr>
              <w:fldChar w:fldCharType="end"/>
            </w:r>
          </w:hyperlink>
        </w:p>
        <w:p w14:paraId="6596C6FE" w14:textId="569C1B5C" w:rsidR="0049665D" w:rsidRDefault="00BD03C1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33438052" w:history="1">
            <w:r w:rsidR="0049665D" w:rsidRPr="004524CB">
              <w:rPr>
                <w:rStyle w:val="a5"/>
                <w:noProof/>
                <w:highlight w:val="lightGray"/>
              </w:rPr>
              <w:t>2.2.1</w:t>
            </w:r>
            <w:r w:rsidR="0049665D" w:rsidRPr="004524CB">
              <w:rPr>
                <w:rStyle w:val="a5"/>
                <w:noProof/>
              </w:rPr>
              <w:t>登录</w:t>
            </w:r>
            <w:r w:rsidR="0049665D">
              <w:rPr>
                <w:noProof/>
                <w:webHidden/>
              </w:rPr>
              <w:tab/>
            </w:r>
            <w:r w:rsidR="0049665D">
              <w:rPr>
                <w:noProof/>
                <w:webHidden/>
              </w:rPr>
              <w:fldChar w:fldCharType="begin"/>
            </w:r>
            <w:r w:rsidR="0049665D">
              <w:rPr>
                <w:noProof/>
                <w:webHidden/>
              </w:rPr>
              <w:instrText xml:space="preserve"> PAGEREF _Toc533438052 \h </w:instrText>
            </w:r>
            <w:r w:rsidR="0049665D">
              <w:rPr>
                <w:noProof/>
                <w:webHidden/>
              </w:rPr>
            </w:r>
            <w:r w:rsidR="0049665D">
              <w:rPr>
                <w:noProof/>
                <w:webHidden/>
              </w:rPr>
              <w:fldChar w:fldCharType="separate"/>
            </w:r>
            <w:r w:rsidR="0049665D">
              <w:rPr>
                <w:noProof/>
                <w:webHidden/>
              </w:rPr>
              <w:t>4</w:t>
            </w:r>
            <w:r w:rsidR="0049665D">
              <w:rPr>
                <w:noProof/>
                <w:webHidden/>
              </w:rPr>
              <w:fldChar w:fldCharType="end"/>
            </w:r>
          </w:hyperlink>
        </w:p>
        <w:p w14:paraId="645CE406" w14:textId="11F0B548" w:rsidR="0049665D" w:rsidRDefault="00BD03C1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33438059" w:history="1">
            <w:r w:rsidR="0049665D" w:rsidRPr="004524CB">
              <w:rPr>
                <w:rStyle w:val="a5"/>
                <w:noProof/>
                <w:highlight w:val="lightGray"/>
              </w:rPr>
              <w:t>2.2.2</w:t>
            </w:r>
            <w:r w:rsidR="0049665D" w:rsidRPr="004524CB">
              <w:rPr>
                <w:rStyle w:val="a5"/>
                <w:noProof/>
              </w:rPr>
              <w:t>注册</w:t>
            </w:r>
            <w:r w:rsidR="0049665D">
              <w:rPr>
                <w:noProof/>
                <w:webHidden/>
              </w:rPr>
              <w:tab/>
            </w:r>
            <w:r w:rsidR="0049665D">
              <w:rPr>
                <w:noProof/>
                <w:webHidden/>
              </w:rPr>
              <w:fldChar w:fldCharType="begin"/>
            </w:r>
            <w:r w:rsidR="0049665D">
              <w:rPr>
                <w:noProof/>
                <w:webHidden/>
              </w:rPr>
              <w:instrText xml:space="preserve"> PAGEREF _Toc533438059 \h </w:instrText>
            </w:r>
            <w:r w:rsidR="0049665D">
              <w:rPr>
                <w:noProof/>
                <w:webHidden/>
              </w:rPr>
            </w:r>
            <w:r w:rsidR="0049665D">
              <w:rPr>
                <w:noProof/>
                <w:webHidden/>
              </w:rPr>
              <w:fldChar w:fldCharType="separate"/>
            </w:r>
            <w:r w:rsidR="0049665D">
              <w:rPr>
                <w:noProof/>
                <w:webHidden/>
              </w:rPr>
              <w:t>6</w:t>
            </w:r>
            <w:r w:rsidR="0049665D">
              <w:rPr>
                <w:noProof/>
                <w:webHidden/>
              </w:rPr>
              <w:fldChar w:fldCharType="end"/>
            </w:r>
          </w:hyperlink>
        </w:p>
        <w:p w14:paraId="5AA4ADA5" w14:textId="79F6B325" w:rsidR="0049665D" w:rsidRDefault="00BD03C1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33438060" w:history="1">
            <w:r w:rsidR="0049665D" w:rsidRPr="004524CB">
              <w:rPr>
                <w:rStyle w:val="a5"/>
                <w:noProof/>
                <w:highlight w:val="lightGray"/>
              </w:rPr>
              <w:t>2.3</w:t>
            </w:r>
            <w:r w:rsidR="0049665D" w:rsidRPr="004524CB">
              <w:rPr>
                <w:rStyle w:val="a5"/>
                <w:noProof/>
              </w:rPr>
              <w:t>首页页面</w:t>
            </w:r>
            <w:r w:rsidR="0049665D">
              <w:rPr>
                <w:noProof/>
                <w:webHidden/>
              </w:rPr>
              <w:tab/>
            </w:r>
            <w:r w:rsidR="0049665D">
              <w:rPr>
                <w:noProof/>
                <w:webHidden/>
              </w:rPr>
              <w:fldChar w:fldCharType="begin"/>
            </w:r>
            <w:r w:rsidR="0049665D">
              <w:rPr>
                <w:noProof/>
                <w:webHidden/>
              </w:rPr>
              <w:instrText xml:space="preserve"> PAGEREF _Toc533438060 \h </w:instrText>
            </w:r>
            <w:r w:rsidR="0049665D">
              <w:rPr>
                <w:noProof/>
                <w:webHidden/>
              </w:rPr>
            </w:r>
            <w:r w:rsidR="0049665D">
              <w:rPr>
                <w:noProof/>
                <w:webHidden/>
              </w:rPr>
              <w:fldChar w:fldCharType="separate"/>
            </w:r>
            <w:r w:rsidR="0049665D">
              <w:rPr>
                <w:noProof/>
                <w:webHidden/>
              </w:rPr>
              <w:t>9</w:t>
            </w:r>
            <w:r w:rsidR="0049665D">
              <w:rPr>
                <w:noProof/>
                <w:webHidden/>
              </w:rPr>
              <w:fldChar w:fldCharType="end"/>
            </w:r>
          </w:hyperlink>
        </w:p>
        <w:p w14:paraId="7AA66941" w14:textId="674D2AF8" w:rsidR="0049665D" w:rsidRDefault="00BD03C1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33438061" w:history="1">
            <w:r w:rsidR="0049665D" w:rsidRPr="004524CB">
              <w:rPr>
                <w:rStyle w:val="a5"/>
                <w:noProof/>
                <w:highlight w:val="lightGray"/>
              </w:rPr>
              <w:t>2.4购物车页-我的购物车</w:t>
            </w:r>
            <w:r w:rsidR="0049665D">
              <w:rPr>
                <w:noProof/>
                <w:webHidden/>
              </w:rPr>
              <w:tab/>
            </w:r>
            <w:r w:rsidR="0049665D">
              <w:rPr>
                <w:noProof/>
                <w:webHidden/>
              </w:rPr>
              <w:fldChar w:fldCharType="begin"/>
            </w:r>
            <w:r w:rsidR="0049665D">
              <w:rPr>
                <w:noProof/>
                <w:webHidden/>
              </w:rPr>
              <w:instrText xml:space="preserve"> PAGEREF _Toc533438061 \h </w:instrText>
            </w:r>
            <w:r w:rsidR="0049665D">
              <w:rPr>
                <w:noProof/>
                <w:webHidden/>
              </w:rPr>
            </w:r>
            <w:r w:rsidR="0049665D">
              <w:rPr>
                <w:noProof/>
                <w:webHidden/>
              </w:rPr>
              <w:fldChar w:fldCharType="separate"/>
            </w:r>
            <w:r w:rsidR="0049665D">
              <w:rPr>
                <w:noProof/>
                <w:webHidden/>
              </w:rPr>
              <w:t>11</w:t>
            </w:r>
            <w:r w:rsidR="0049665D">
              <w:rPr>
                <w:noProof/>
                <w:webHidden/>
              </w:rPr>
              <w:fldChar w:fldCharType="end"/>
            </w:r>
          </w:hyperlink>
        </w:p>
        <w:p w14:paraId="5D20EC68" w14:textId="0837E2D0" w:rsidR="0049665D" w:rsidRDefault="00BD03C1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533438062" w:history="1">
            <w:r w:rsidR="0049665D" w:rsidRPr="004524CB">
              <w:rPr>
                <w:rStyle w:val="a5"/>
                <w:noProof/>
              </w:rPr>
              <w:t>3.</w:t>
            </w:r>
            <w:r w:rsidR="0049665D">
              <w:rPr>
                <w:noProof/>
              </w:rPr>
              <w:tab/>
            </w:r>
            <w:r w:rsidR="0049665D" w:rsidRPr="004524CB">
              <w:rPr>
                <w:rStyle w:val="a5"/>
                <w:noProof/>
              </w:rPr>
              <w:t>主要业务</w:t>
            </w:r>
            <w:r w:rsidR="0049665D">
              <w:rPr>
                <w:noProof/>
                <w:webHidden/>
              </w:rPr>
              <w:tab/>
            </w:r>
            <w:r w:rsidR="0049665D">
              <w:rPr>
                <w:noProof/>
                <w:webHidden/>
              </w:rPr>
              <w:fldChar w:fldCharType="begin"/>
            </w:r>
            <w:r w:rsidR="0049665D">
              <w:rPr>
                <w:noProof/>
                <w:webHidden/>
              </w:rPr>
              <w:instrText xml:space="preserve"> PAGEREF _Toc533438062 \h </w:instrText>
            </w:r>
            <w:r w:rsidR="0049665D">
              <w:rPr>
                <w:noProof/>
                <w:webHidden/>
              </w:rPr>
            </w:r>
            <w:r w:rsidR="0049665D">
              <w:rPr>
                <w:noProof/>
                <w:webHidden/>
              </w:rPr>
              <w:fldChar w:fldCharType="separate"/>
            </w:r>
            <w:r w:rsidR="0049665D">
              <w:rPr>
                <w:noProof/>
                <w:webHidden/>
              </w:rPr>
              <w:t>13</w:t>
            </w:r>
            <w:r w:rsidR="0049665D">
              <w:rPr>
                <w:noProof/>
                <w:webHidden/>
              </w:rPr>
              <w:fldChar w:fldCharType="end"/>
            </w:r>
          </w:hyperlink>
        </w:p>
        <w:p w14:paraId="531A2D1E" w14:textId="08D50715" w:rsidR="0049665D" w:rsidRDefault="00BD03C1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33438063" w:history="1">
            <w:r w:rsidR="0049665D" w:rsidRPr="004524CB">
              <w:rPr>
                <w:rStyle w:val="a5"/>
                <w:noProof/>
              </w:rPr>
              <w:t>3.1.</w:t>
            </w:r>
            <w:r w:rsidR="0049665D">
              <w:rPr>
                <w:noProof/>
              </w:rPr>
              <w:tab/>
            </w:r>
            <w:r w:rsidR="0049665D" w:rsidRPr="004524CB">
              <w:rPr>
                <w:rStyle w:val="a5"/>
                <w:noProof/>
              </w:rPr>
              <w:t>前台</w:t>
            </w:r>
            <w:r w:rsidR="0049665D">
              <w:rPr>
                <w:noProof/>
                <w:webHidden/>
              </w:rPr>
              <w:tab/>
            </w:r>
            <w:r w:rsidR="0049665D">
              <w:rPr>
                <w:noProof/>
                <w:webHidden/>
              </w:rPr>
              <w:fldChar w:fldCharType="begin"/>
            </w:r>
            <w:r w:rsidR="0049665D">
              <w:rPr>
                <w:noProof/>
                <w:webHidden/>
              </w:rPr>
              <w:instrText xml:space="preserve"> PAGEREF _Toc533438063 \h </w:instrText>
            </w:r>
            <w:r w:rsidR="0049665D">
              <w:rPr>
                <w:noProof/>
                <w:webHidden/>
              </w:rPr>
            </w:r>
            <w:r w:rsidR="0049665D">
              <w:rPr>
                <w:noProof/>
                <w:webHidden/>
              </w:rPr>
              <w:fldChar w:fldCharType="separate"/>
            </w:r>
            <w:r w:rsidR="0049665D">
              <w:rPr>
                <w:noProof/>
                <w:webHidden/>
              </w:rPr>
              <w:t>13</w:t>
            </w:r>
            <w:r w:rsidR="0049665D">
              <w:rPr>
                <w:noProof/>
                <w:webHidden/>
              </w:rPr>
              <w:fldChar w:fldCharType="end"/>
            </w:r>
          </w:hyperlink>
        </w:p>
        <w:p w14:paraId="2E41C1D9" w14:textId="31A5FB5E" w:rsidR="0049665D" w:rsidRDefault="00BD03C1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3438064" w:history="1">
            <w:r w:rsidR="0049665D" w:rsidRPr="004524CB">
              <w:rPr>
                <w:rStyle w:val="a5"/>
                <w:noProof/>
              </w:rPr>
              <w:t>3.1.1.</w:t>
            </w:r>
            <w:r w:rsidR="0049665D">
              <w:rPr>
                <w:noProof/>
              </w:rPr>
              <w:tab/>
            </w:r>
            <w:r w:rsidR="0049665D" w:rsidRPr="004524CB">
              <w:rPr>
                <w:rStyle w:val="a5"/>
                <w:noProof/>
              </w:rPr>
              <w:t>未注用户购买商品流程</w:t>
            </w:r>
            <w:r w:rsidR="0049665D">
              <w:rPr>
                <w:noProof/>
                <w:webHidden/>
              </w:rPr>
              <w:tab/>
            </w:r>
            <w:r w:rsidR="0049665D">
              <w:rPr>
                <w:noProof/>
                <w:webHidden/>
              </w:rPr>
              <w:fldChar w:fldCharType="begin"/>
            </w:r>
            <w:r w:rsidR="0049665D">
              <w:rPr>
                <w:noProof/>
                <w:webHidden/>
              </w:rPr>
              <w:instrText xml:space="preserve"> PAGEREF _Toc533438064 \h </w:instrText>
            </w:r>
            <w:r w:rsidR="0049665D">
              <w:rPr>
                <w:noProof/>
                <w:webHidden/>
              </w:rPr>
            </w:r>
            <w:r w:rsidR="0049665D">
              <w:rPr>
                <w:noProof/>
                <w:webHidden/>
              </w:rPr>
              <w:fldChar w:fldCharType="separate"/>
            </w:r>
            <w:r w:rsidR="0049665D">
              <w:rPr>
                <w:noProof/>
                <w:webHidden/>
              </w:rPr>
              <w:t>13</w:t>
            </w:r>
            <w:r w:rsidR="0049665D">
              <w:rPr>
                <w:noProof/>
                <w:webHidden/>
              </w:rPr>
              <w:fldChar w:fldCharType="end"/>
            </w:r>
          </w:hyperlink>
        </w:p>
        <w:p w14:paraId="2BB67587" w14:textId="7EA5F891" w:rsidR="0049665D" w:rsidRDefault="00BD03C1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33438065" w:history="1">
            <w:r w:rsidR="0049665D" w:rsidRPr="004524CB">
              <w:rPr>
                <w:rStyle w:val="a5"/>
                <w:noProof/>
              </w:rPr>
              <w:t>3.2.</w:t>
            </w:r>
            <w:r w:rsidR="0049665D">
              <w:rPr>
                <w:noProof/>
              </w:rPr>
              <w:tab/>
            </w:r>
            <w:r w:rsidR="0049665D" w:rsidRPr="004524CB">
              <w:rPr>
                <w:rStyle w:val="a5"/>
                <w:noProof/>
              </w:rPr>
              <w:t>后台</w:t>
            </w:r>
            <w:r w:rsidR="0049665D">
              <w:rPr>
                <w:noProof/>
                <w:webHidden/>
              </w:rPr>
              <w:tab/>
            </w:r>
            <w:r w:rsidR="0049665D">
              <w:rPr>
                <w:noProof/>
                <w:webHidden/>
              </w:rPr>
              <w:fldChar w:fldCharType="begin"/>
            </w:r>
            <w:r w:rsidR="0049665D">
              <w:rPr>
                <w:noProof/>
                <w:webHidden/>
              </w:rPr>
              <w:instrText xml:space="preserve"> PAGEREF _Toc533438065 \h </w:instrText>
            </w:r>
            <w:r w:rsidR="0049665D">
              <w:rPr>
                <w:noProof/>
                <w:webHidden/>
              </w:rPr>
            </w:r>
            <w:r w:rsidR="0049665D">
              <w:rPr>
                <w:noProof/>
                <w:webHidden/>
              </w:rPr>
              <w:fldChar w:fldCharType="separate"/>
            </w:r>
            <w:r w:rsidR="0049665D">
              <w:rPr>
                <w:noProof/>
                <w:webHidden/>
              </w:rPr>
              <w:t>14</w:t>
            </w:r>
            <w:r w:rsidR="0049665D">
              <w:rPr>
                <w:noProof/>
                <w:webHidden/>
              </w:rPr>
              <w:fldChar w:fldCharType="end"/>
            </w:r>
          </w:hyperlink>
        </w:p>
        <w:p w14:paraId="11C791C4" w14:textId="43BE2EB1" w:rsidR="0049665D" w:rsidRDefault="00BD03C1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533438066" w:history="1">
            <w:r w:rsidR="0049665D" w:rsidRPr="004524CB">
              <w:rPr>
                <w:rStyle w:val="a5"/>
                <w:noProof/>
              </w:rPr>
              <w:t>4.</w:t>
            </w:r>
            <w:r w:rsidR="0049665D">
              <w:rPr>
                <w:noProof/>
              </w:rPr>
              <w:tab/>
            </w:r>
            <w:r w:rsidR="0049665D" w:rsidRPr="004524CB">
              <w:rPr>
                <w:rStyle w:val="a5"/>
                <w:noProof/>
              </w:rPr>
              <w:t>产品非功能性需求</w:t>
            </w:r>
            <w:r w:rsidR="0049665D">
              <w:rPr>
                <w:noProof/>
                <w:webHidden/>
              </w:rPr>
              <w:tab/>
            </w:r>
            <w:r w:rsidR="0049665D">
              <w:rPr>
                <w:noProof/>
                <w:webHidden/>
              </w:rPr>
              <w:fldChar w:fldCharType="begin"/>
            </w:r>
            <w:r w:rsidR="0049665D">
              <w:rPr>
                <w:noProof/>
                <w:webHidden/>
              </w:rPr>
              <w:instrText xml:space="preserve"> PAGEREF _Toc533438066 \h </w:instrText>
            </w:r>
            <w:r w:rsidR="0049665D">
              <w:rPr>
                <w:noProof/>
                <w:webHidden/>
              </w:rPr>
            </w:r>
            <w:r w:rsidR="0049665D">
              <w:rPr>
                <w:noProof/>
                <w:webHidden/>
              </w:rPr>
              <w:fldChar w:fldCharType="separate"/>
            </w:r>
            <w:r w:rsidR="0049665D">
              <w:rPr>
                <w:noProof/>
                <w:webHidden/>
              </w:rPr>
              <w:t>14</w:t>
            </w:r>
            <w:r w:rsidR="0049665D">
              <w:rPr>
                <w:noProof/>
                <w:webHidden/>
              </w:rPr>
              <w:fldChar w:fldCharType="end"/>
            </w:r>
          </w:hyperlink>
        </w:p>
        <w:p w14:paraId="302FB7E3" w14:textId="05FCBE95" w:rsidR="0049665D" w:rsidRDefault="00BD03C1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533438067" w:history="1">
            <w:r w:rsidR="0049665D" w:rsidRPr="004524CB">
              <w:rPr>
                <w:rStyle w:val="a5"/>
                <w:noProof/>
              </w:rPr>
              <w:t>5.</w:t>
            </w:r>
            <w:r w:rsidR="0049665D">
              <w:rPr>
                <w:noProof/>
              </w:rPr>
              <w:tab/>
            </w:r>
            <w:r w:rsidR="0049665D" w:rsidRPr="004524CB">
              <w:rPr>
                <w:rStyle w:val="a5"/>
                <w:noProof/>
              </w:rPr>
              <w:t>备注</w:t>
            </w:r>
            <w:r w:rsidR="0049665D">
              <w:rPr>
                <w:noProof/>
                <w:webHidden/>
              </w:rPr>
              <w:tab/>
            </w:r>
            <w:r w:rsidR="0049665D">
              <w:rPr>
                <w:noProof/>
                <w:webHidden/>
              </w:rPr>
              <w:fldChar w:fldCharType="begin"/>
            </w:r>
            <w:r w:rsidR="0049665D">
              <w:rPr>
                <w:noProof/>
                <w:webHidden/>
              </w:rPr>
              <w:instrText xml:space="preserve"> PAGEREF _Toc533438067 \h </w:instrText>
            </w:r>
            <w:r w:rsidR="0049665D">
              <w:rPr>
                <w:noProof/>
                <w:webHidden/>
              </w:rPr>
            </w:r>
            <w:r w:rsidR="0049665D">
              <w:rPr>
                <w:noProof/>
                <w:webHidden/>
              </w:rPr>
              <w:fldChar w:fldCharType="separate"/>
            </w:r>
            <w:r w:rsidR="0049665D">
              <w:rPr>
                <w:noProof/>
                <w:webHidden/>
              </w:rPr>
              <w:t>14</w:t>
            </w:r>
            <w:r w:rsidR="0049665D">
              <w:rPr>
                <w:noProof/>
                <w:webHidden/>
              </w:rPr>
              <w:fldChar w:fldCharType="end"/>
            </w:r>
          </w:hyperlink>
        </w:p>
        <w:p w14:paraId="713A53C6" w14:textId="4C280463" w:rsidR="00CE56CD" w:rsidRPr="00CC57FB" w:rsidRDefault="002D75E8" w:rsidP="00CE56CD">
          <w:r>
            <w:rPr>
              <w:b/>
              <w:bCs/>
              <w:lang w:val="zh-CN"/>
            </w:rPr>
            <w:fldChar w:fldCharType="end"/>
          </w:r>
        </w:p>
      </w:sdtContent>
    </w:sdt>
    <w:p w14:paraId="38E16CDD" w14:textId="313A0AC7" w:rsidR="00CE56CD" w:rsidRPr="00CE56CD" w:rsidRDefault="00CE56CD" w:rsidP="000556ED">
      <w:pPr>
        <w:widowControl/>
        <w:jc w:val="left"/>
      </w:pPr>
      <w:r>
        <w:br w:type="page"/>
      </w:r>
    </w:p>
    <w:p w14:paraId="429764F4" w14:textId="3B721663" w:rsidR="00E64405" w:rsidRPr="00E64405" w:rsidRDefault="00C72889" w:rsidP="00E64405">
      <w:pPr>
        <w:pStyle w:val="1"/>
        <w:numPr>
          <w:ilvl w:val="0"/>
          <w:numId w:val="1"/>
        </w:numPr>
      </w:pPr>
      <w:bookmarkStart w:id="0" w:name="_Toc533438041"/>
      <w:r>
        <w:rPr>
          <w:rFonts w:hint="eastAsia"/>
        </w:rPr>
        <w:lastRenderedPageBreak/>
        <w:t>概述</w:t>
      </w:r>
      <w:bookmarkEnd w:id="0"/>
    </w:p>
    <w:p w14:paraId="3B35D417" w14:textId="13B51CC1" w:rsidR="0078586D" w:rsidRDefault="0078586D" w:rsidP="004805DA">
      <w:pPr>
        <w:pStyle w:val="2"/>
        <w:numPr>
          <w:ilvl w:val="1"/>
          <w:numId w:val="2"/>
        </w:numPr>
      </w:pPr>
      <w:bookmarkStart w:id="1" w:name="_Toc533438042"/>
      <w:r>
        <w:rPr>
          <w:rFonts w:hint="eastAsia"/>
        </w:rPr>
        <w:t>项目背景</w:t>
      </w:r>
      <w:bookmarkEnd w:id="1"/>
    </w:p>
    <w:p w14:paraId="202F2B53" w14:textId="07B5D341" w:rsidR="00D31F87" w:rsidRPr="00D31F87" w:rsidRDefault="00441623" w:rsidP="00845A57">
      <w:proofErr w:type="spellStart"/>
      <w:r>
        <w:rPr>
          <w:rFonts w:hint="eastAsia"/>
        </w:rPr>
        <w:t>tp</w:t>
      </w:r>
      <w:r w:rsidR="00D31F87" w:rsidRPr="00D31F87">
        <w:rPr>
          <w:rFonts w:hint="eastAsia"/>
        </w:rPr>
        <w:t>shop</w:t>
      </w:r>
      <w:proofErr w:type="spellEnd"/>
      <w:r w:rsidR="00D31F87" w:rsidRPr="00D31F87">
        <w:rPr>
          <w:rFonts w:hint="eastAsia"/>
        </w:rPr>
        <w:t>专为广大企业开发的专业级电子商务</w:t>
      </w:r>
      <w:r w:rsidR="00611423">
        <w:rPr>
          <w:rFonts w:hint="eastAsia"/>
        </w:rPr>
        <w:t>B</w:t>
      </w:r>
      <w:r w:rsidR="00611423">
        <w:t>2</w:t>
      </w:r>
      <w:r w:rsidR="00611423">
        <w:rPr>
          <w:rFonts w:hint="eastAsia"/>
        </w:rPr>
        <w:t>C</w:t>
      </w:r>
      <w:r w:rsidR="00651869">
        <w:rPr>
          <w:rFonts w:hint="eastAsia"/>
        </w:rPr>
        <w:t>电商</w:t>
      </w:r>
      <w:r w:rsidR="00D31F87" w:rsidRPr="00D31F87">
        <w:rPr>
          <w:rFonts w:hint="eastAsia"/>
        </w:rPr>
        <w:t>平台系统，功能强大，安全便捷</w:t>
      </w:r>
      <w:r w:rsidR="00152502">
        <w:rPr>
          <w:rFonts w:hint="eastAsia"/>
        </w:rPr>
        <w:t>。</w:t>
      </w:r>
      <w:r w:rsidR="00152502" w:rsidRPr="00D31F87">
        <w:rPr>
          <w:rFonts w:hint="eastAsia"/>
        </w:rPr>
        <w:t xml:space="preserve"> </w:t>
      </w:r>
    </w:p>
    <w:p w14:paraId="4AF3C258" w14:textId="77777777" w:rsidR="00D31F87" w:rsidRPr="00D31F87" w:rsidRDefault="00D31F87" w:rsidP="00D31F87">
      <w:pPr>
        <w:pStyle w:val="2"/>
        <w:numPr>
          <w:ilvl w:val="1"/>
          <w:numId w:val="2"/>
        </w:numPr>
      </w:pPr>
      <w:bookmarkStart w:id="2" w:name="_Toc533438043"/>
      <w:r w:rsidRPr="00D31F87">
        <w:rPr>
          <w:rFonts w:hint="eastAsia"/>
        </w:rPr>
        <w:t>项目目的</w:t>
      </w:r>
      <w:bookmarkEnd w:id="2"/>
    </w:p>
    <w:p w14:paraId="179D4CEA" w14:textId="22FF733D" w:rsidR="00A20853" w:rsidRPr="00CC0F9D" w:rsidRDefault="00CC0F9D" w:rsidP="00845A57">
      <w:r w:rsidRPr="00D31F87">
        <w:rPr>
          <w:rFonts w:hint="eastAsia"/>
        </w:rPr>
        <w:t>让企业低成本快速构建在线商城，开启电子商务业务，系统开源发售，可以根据公司业务需要，制定专门的业务流程和各种实用的功能模</w:t>
      </w:r>
      <w:r w:rsidR="00FB298A">
        <w:rPr>
          <w:rFonts w:hint="eastAsia"/>
        </w:rPr>
        <w:t>块。</w:t>
      </w:r>
    </w:p>
    <w:p w14:paraId="2E3DEC69" w14:textId="7C88ACA9" w:rsidR="0078586D" w:rsidRDefault="0078586D" w:rsidP="004805DA">
      <w:pPr>
        <w:pStyle w:val="2"/>
        <w:numPr>
          <w:ilvl w:val="1"/>
          <w:numId w:val="2"/>
        </w:numPr>
      </w:pPr>
      <w:bookmarkStart w:id="3" w:name="_Toc533438044"/>
      <w:r>
        <w:rPr>
          <w:rFonts w:hint="eastAsia"/>
        </w:rPr>
        <w:t>版本</w:t>
      </w:r>
      <w:bookmarkEnd w:id="3"/>
    </w:p>
    <w:p w14:paraId="5AD63248" w14:textId="126A3EA8" w:rsidR="003759CD" w:rsidRPr="003759CD" w:rsidRDefault="003759CD" w:rsidP="00CC34C3">
      <w:r w:rsidRPr="003759CD">
        <w:rPr>
          <w:rFonts w:hint="eastAsia"/>
        </w:rPr>
        <w:t>文档版本 V1.0</w:t>
      </w:r>
    </w:p>
    <w:p w14:paraId="6653ED63" w14:textId="1C3982F1" w:rsidR="003759CD" w:rsidRPr="003759CD" w:rsidRDefault="003759CD" w:rsidP="00CC34C3">
      <w:r w:rsidRPr="003759CD">
        <w:rPr>
          <w:rFonts w:hint="eastAsia"/>
        </w:rPr>
        <w:t>软件版本 V</w:t>
      </w:r>
      <w:r>
        <w:rPr>
          <w:rFonts w:hint="eastAsia"/>
        </w:rPr>
        <w:t>2</w:t>
      </w:r>
      <w:r w:rsidRPr="003759CD">
        <w:rPr>
          <w:rFonts w:hint="eastAsia"/>
        </w:rPr>
        <w:t>.0</w:t>
      </w:r>
      <w:r w:rsidR="0049665D">
        <w:rPr>
          <w:rFonts w:hint="eastAsia"/>
        </w:rPr>
        <w:t>.</w:t>
      </w:r>
      <w:r w:rsidR="0049665D">
        <w:t>8</w:t>
      </w:r>
    </w:p>
    <w:p w14:paraId="665022A8" w14:textId="77777777" w:rsidR="00E4201E" w:rsidRPr="00E4201E" w:rsidRDefault="00E4201E" w:rsidP="00E4201E"/>
    <w:p w14:paraId="10B7D704" w14:textId="4C9D03A2" w:rsidR="0078586D" w:rsidRDefault="0078586D" w:rsidP="004805DA">
      <w:pPr>
        <w:pStyle w:val="2"/>
        <w:numPr>
          <w:ilvl w:val="1"/>
          <w:numId w:val="2"/>
        </w:numPr>
      </w:pPr>
      <w:bookmarkStart w:id="4" w:name="_Toc533438045"/>
      <w:r>
        <w:rPr>
          <w:rFonts w:hint="eastAsia"/>
        </w:rPr>
        <w:t>角色说明</w:t>
      </w:r>
      <w:bookmarkEnd w:id="4"/>
    </w:p>
    <w:tbl>
      <w:tblPr>
        <w:tblStyle w:val="a4"/>
        <w:tblW w:w="8522" w:type="dxa"/>
        <w:tblLayout w:type="fixed"/>
        <w:tblLook w:val="04A0" w:firstRow="1" w:lastRow="0" w:firstColumn="1" w:lastColumn="0" w:noHBand="0" w:noVBand="1"/>
      </w:tblPr>
      <w:tblGrid>
        <w:gridCol w:w="1681"/>
        <w:gridCol w:w="6841"/>
      </w:tblGrid>
      <w:tr w:rsidR="00234835" w14:paraId="0760FE8F" w14:textId="77777777" w:rsidTr="006550BB">
        <w:trPr>
          <w:trHeight w:val="502"/>
        </w:trPr>
        <w:tc>
          <w:tcPr>
            <w:tcW w:w="1681" w:type="dxa"/>
            <w:shd w:val="clear" w:color="auto" w:fill="AEAAAA" w:themeFill="background2" w:themeFillShade="BF"/>
          </w:tcPr>
          <w:p w14:paraId="4BE7BBB2" w14:textId="77777777" w:rsidR="00234835" w:rsidRDefault="00234835" w:rsidP="006550BB">
            <w:pPr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角色名称</w:t>
            </w:r>
          </w:p>
        </w:tc>
        <w:tc>
          <w:tcPr>
            <w:tcW w:w="6841" w:type="dxa"/>
            <w:shd w:val="clear" w:color="auto" w:fill="AEAAAA" w:themeFill="background2" w:themeFillShade="BF"/>
          </w:tcPr>
          <w:p w14:paraId="1418682B" w14:textId="77777777" w:rsidR="00234835" w:rsidRDefault="00234835" w:rsidP="006550BB">
            <w:pPr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权限描述</w:t>
            </w:r>
          </w:p>
        </w:tc>
      </w:tr>
      <w:tr w:rsidR="00234835" w14:paraId="4C5D6455" w14:textId="77777777" w:rsidTr="006550BB">
        <w:tc>
          <w:tcPr>
            <w:tcW w:w="1681" w:type="dxa"/>
          </w:tcPr>
          <w:p w14:paraId="2F126B9F" w14:textId="76528E25" w:rsidR="00234835" w:rsidRDefault="00E07FC7" w:rsidP="006550BB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游客</w:t>
            </w:r>
          </w:p>
        </w:tc>
        <w:tc>
          <w:tcPr>
            <w:tcW w:w="6841" w:type="dxa"/>
          </w:tcPr>
          <w:p w14:paraId="70B78B06" w14:textId="252E2001" w:rsidR="00234835" w:rsidRDefault="00234835" w:rsidP="006550BB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未</w:t>
            </w:r>
            <w:r w:rsidR="009F7822">
              <w:rPr>
                <w:rFonts w:ascii="宋体" w:hAnsi="宋体" w:hint="eastAsia"/>
                <w:sz w:val="24"/>
                <w:szCs w:val="24"/>
              </w:rPr>
              <w:t>注册</w:t>
            </w:r>
            <w:r>
              <w:rPr>
                <w:rFonts w:ascii="宋体" w:hAnsi="宋体" w:hint="eastAsia"/>
                <w:sz w:val="24"/>
                <w:szCs w:val="24"/>
              </w:rPr>
              <w:t>用户</w:t>
            </w:r>
          </w:p>
        </w:tc>
      </w:tr>
      <w:tr w:rsidR="00234835" w14:paraId="3314CD91" w14:textId="77777777" w:rsidTr="006550BB">
        <w:tc>
          <w:tcPr>
            <w:tcW w:w="1681" w:type="dxa"/>
          </w:tcPr>
          <w:p w14:paraId="35DEF429" w14:textId="70DE113B" w:rsidR="00234835" w:rsidRDefault="00234835" w:rsidP="006550BB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注册</w:t>
            </w:r>
            <w:r w:rsidR="00CA6ED5">
              <w:rPr>
                <w:rFonts w:ascii="宋体" w:hAnsi="宋体" w:hint="eastAsia"/>
                <w:sz w:val="24"/>
                <w:szCs w:val="24"/>
              </w:rPr>
              <w:t>会员</w:t>
            </w:r>
          </w:p>
        </w:tc>
        <w:tc>
          <w:tcPr>
            <w:tcW w:w="6841" w:type="dxa"/>
          </w:tcPr>
          <w:p w14:paraId="45499638" w14:textId="20C81C28" w:rsidR="00234835" w:rsidRDefault="009F7822" w:rsidP="006550BB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注册用户</w:t>
            </w:r>
          </w:p>
        </w:tc>
      </w:tr>
      <w:tr w:rsidR="00234835" w14:paraId="547F4F8F" w14:textId="77777777" w:rsidTr="006550BB">
        <w:tc>
          <w:tcPr>
            <w:tcW w:w="1681" w:type="dxa"/>
          </w:tcPr>
          <w:p w14:paraId="401F0ABE" w14:textId="77777777" w:rsidR="00234835" w:rsidRDefault="00234835" w:rsidP="006550BB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841" w:type="dxa"/>
          </w:tcPr>
          <w:p w14:paraId="01EBF76A" w14:textId="77777777" w:rsidR="00234835" w:rsidRDefault="00234835" w:rsidP="006550BB">
            <w:pPr>
              <w:rPr>
                <w:rFonts w:ascii="宋体" w:hAnsi="宋体"/>
                <w:sz w:val="24"/>
                <w:szCs w:val="24"/>
              </w:rPr>
            </w:pPr>
          </w:p>
        </w:tc>
      </w:tr>
    </w:tbl>
    <w:p w14:paraId="3EA1452E" w14:textId="77777777" w:rsidR="00234835" w:rsidRPr="00234835" w:rsidRDefault="00234835" w:rsidP="00234835"/>
    <w:p w14:paraId="586844D7" w14:textId="6AC73217" w:rsidR="00700E62" w:rsidRDefault="00700E62" w:rsidP="00774452">
      <w:pPr>
        <w:pStyle w:val="1"/>
        <w:numPr>
          <w:ilvl w:val="0"/>
          <w:numId w:val="1"/>
        </w:numPr>
      </w:pPr>
      <w:bookmarkStart w:id="5" w:name="_Toc533438046"/>
      <w:r>
        <w:rPr>
          <w:rFonts w:hint="eastAsia"/>
        </w:rPr>
        <w:t>功能说明</w:t>
      </w:r>
      <w:bookmarkEnd w:id="5"/>
    </w:p>
    <w:p w14:paraId="76D98357" w14:textId="44AF2609" w:rsidR="004802A5" w:rsidRDefault="004802A5" w:rsidP="004802A5">
      <w:pPr>
        <w:pStyle w:val="2"/>
        <w:rPr>
          <w:highlight w:val="lightGray"/>
        </w:rPr>
      </w:pPr>
      <w:bookmarkStart w:id="6" w:name="_Toc533438047"/>
      <w:r>
        <w:rPr>
          <w:rFonts w:hint="eastAsia"/>
          <w:highlight w:val="lightGray"/>
        </w:rPr>
        <w:t>2.1</w:t>
      </w:r>
      <w:r w:rsidR="0048465E">
        <w:rPr>
          <w:highlight w:val="lightGray"/>
        </w:rPr>
        <w:t xml:space="preserve"> </w:t>
      </w:r>
      <w:r w:rsidRPr="004802A5">
        <w:rPr>
          <w:rFonts w:hint="eastAsia"/>
          <w:highlight w:val="lightGray"/>
        </w:rPr>
        <w:t>页面导航栏</w:t>
      </w:r>
      <w:bookmarkEnd w:id="6"/>
    </w:p>
    <w:p w14:paraId="509AAB31" w14:textId="2A0C645A" w:rsidR="00917F42" w:rsidRDefault="00917F42" w:rsidP="00917F42">
      <w:pPr>
        <w:rPr>
          <w:highlight w:val="lightGray"/>
        </w:rPr>
      </w:pPr>
      <w:r>
        <w:rPr>
          <w:noProof/>
        </w:rPr>
        <w:drawing>
          <wp:inline distT="0" distB="0" distL="0" distR="0" wp14:anchorId="1E7E0827" wp14:editId="26EE9665">
            <wp:extent cx="5274310" cy="906819"/>
            <wp:effectExtent l="0" t="0" r="2540" b="762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9068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C8BCAC" w14:textId="77777777" w:rsidR="00917F42" w:rsidRDefault="00917F42" w:rsidP="00917F42">
      <w:r w:rsidRPr="00917F42">
        <w:rPr>
          <w:rFonts w:hint="eastAsia"/>
        </w:rPr>
        <w:t>页面导航栏：</w:t>
      </w:r>
    </w:p>
    <w:p w14:paraId="3872AB5C" w14:textId="632C3614" w:rsidR="00917F42" w:rsidRDefault="00917F42" w:rsidP="00437A44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导航栏页面显示8条数据</w:t>
      </w:r>
    </w:p>
    <w:p w14:paraId="16DACE62" w14:textId="76D79E8D" w:rsidR="00917F42" w:rsidRPr="00917F42" w:rsidRDefault="00917F42" w:rsidP="00437A44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数据从导航表中获取</w:t>
      </w:r>
      <w:r w:rsidR="00B13368">
        <w:rPr>
          <w:rFonts w:hint="eastAsia"/>
        </w:rPr>
        <w:t>前8条</w:t>
      </w:r>
      <w:r>
        <w:rPr>
          <w:rFonts w:hint="eastAsia"/>
        </w:rPr>
        <w:t>，按照</w:t>
      </w:r>
      <w:r w:rsidR="009A5D51">
        <w:rPr>
          <w:rFonts w:hint="eastAsia"/>
        </w:rPr>
        <w:t xml:space="preserve"> </w:t>
      </w:r>
      <w:r>
        <w:rPr>
          <w:rFonts w:hint="eastAsia"/>
        </w:rPr>
        <w:t>排序，逆序显示。</w:t>
      </w:r>
    </w:p>
    <w:p w14:paraId="25A573A2" w14:textId="5751D1E3" w:rsidR="00917F42" w:rsidRPr="00917F42" w:rsidRDefault="00917F42" w:rsidP="00917F42">
      <w:r w:rsidRPr="00917F42">
        <w:lastRenderedPageBreak/>
        <w:tab/>
      </w:r>
    </w:p>
    <w:p w14:paraId="227A1CE7" w14:textId="77777777" w:rsidR="0099641F" w:rsidRPr="0099641F" w:rsidRDefault="0099641F" w:rsidP="00437A44">
      <w:pPr>
        <w:pStyle w:val="a3"/>
        <w:numPr>
          <w:ilvl w:val="0"/>
          <w:numId w:val="4"/>
        </w:numPr>
        <w:spacing w:before="260" w:after="260" w:line="415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  <w:bookmarkStart w:id="7" w:name="_Toc517086461"/>
      <w:bookmarkStart w:id="8" w:name="_Toc517086491"/>
      <w:bookmarkStart w:id="9" w:name="_Toc517086523"/>
      <w:bookmarkStart w:id="10" w:name="_Toc517086555"/>
      <w:bookmarkStart w:id="11" w:name="_Toc517086587"/>
      <w:bookmarkStart w:id="12" w:name="_Toc517086619"/>
      <w:bookmarkStart w:id="13" w:name="_Toc520615153"/>
      <w:bookmarkStart w:id="14" w:name="_Toc521014965"/>
      <w:bookmarkStart w:id="15" w:name="_Toc521015145"/>
      <w:bookmarkStart w:id="16" w:name="_Toc521015310"/>
      <w:bookmarkStart w:id="17" w:name="_Toc521070172"/>
      <w:bookmarkStart w:id="18" w:name="_Toc521704972"/>
      <w:bookmarkStart w:id="19" w:name="_Toc526710227"/>
      <w:bookmarkStart w:id="20" w:name="_Toc533438048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</w:p>
    <w:p w14:paraId="1EE6D178" w14:textId="77777777" w:rsidR="0099641F" w:rsidRPr="0099641F" w:rsidRDefault="0099641F" w:rsidP="00437A44">
      <w:pPr>
        <w:pStyle w:val="a3"/>
        <w:numPr>
          <w:ilvl w:val="0"/>
          <w:numId w:val="4"/>
        </w:numPr>
        <w:spacing w:before="260" w:after="260" w:line="415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  <w:bookmarkStart w:id="21" w:name="_Toc517086462"/>
      <w:bookmarkStart w:id="22" w:name="_Toc517086492"/>
      <w:bookmarkStart w:id="23" w:name="_Toc517086524"/>
      <w:bookmarkStart w:id="24" w:name="_Toc517086556"/>
      <w:bookmarkStart w:id="25" w:name="_Toc517086588"/>
      <w:bookmarkStart w:id="26" w:name="_Toc517086620"/>
      <w:bookmarkStart w:id="27" w:name="_Toc520615154"/>
      <w:bookmarkStart w:id="28" w:name="_Toc521014966"/>
      <w:bookmarkStart w:id="29" w:name="_Toc521015146"/>
      <w:bookmarkStart w:id="30" w:name="_Toc521015311"/>
      <w:bookmarkStart w:id="31" w:name="_Toc521070173"/>
      <w:bookmarkStart w:id="32" w:name="_Toc521704973"/>
      <w:bookmarkStart w:id="33" w:name="_Toc526710228"/>
      <w:bookmarkStart w:id="34" w:name="_Toc533438049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</w:p>
    <w:p w14:paraId="1E51693B" w14:textId="77777777" w:rsidR="0099641F" w:rsidRPr="0099641F" w:rsidRDefault="0099641F" w:rsidP="00437A44">
      <w:pPr>
        <w:pStyle w:val="a3"/>
        <w:numPr>
          <w:ilvl w:val="0"/>
          <w:numId w:val="4"/>
        </w:numPr>
        <w:spacing w:before="260" w:after="260" w:line="415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  <w:bookmarkStart w:id="35" w:name="_Toc517086463"/>
      <w:bookmarkStart w:id="36" w:name="_Toc517086493"/>
      <w:bookmarkStart w:id="37" w:name="_Toc517086525"/>
      <w:bookmarkStart w:id="38" w:name="_Toc517086557"/>
      <w:bookmarkStart w:id="39" w:name="_Toc517086589"/>
      <w:bookmarkStart w:id="40" w:name="_Toc517086621"/>
      <w:bookmarkStart w:id="41" w:name="_Toc520615155"/>
      <w:bookmarkStart w:id="42" w:name="_Toc521014967"/>
      <w:bookmarkStart w:id="43" w:name="_Toc521015147"/>
      <w:bookmarkStart w:id="44" w:name="_Toc521015312"/>
      <w:bookmarkStart w:id="45" w:name="_Toc521070174"/>
      <w:bookmarkStart w:id="46" w:name="_Toc521704974"/>
      <w:bookmarkStart w:id="47" w:name="_Toc526710229"/>
      <w:bookmarkStart w:id="48" w:name="_Toc533438050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</w:p>
    <w:p w14:paraId="70DBFE7D" w14:textId="05D7D911" w:rsidR="00700E62" w:rsidRDefault="00C20744" w:rsidP="00C20744">
      <w:pPr>
        <w:pStyle w:val="2"/>
      </w:pPr>
      <w:bookmarkStart w:id="49" w:name="_Toc533438051"/>
      <w:r>
        <w:rPr>
          <w:rFonts w:hint="eastAsia"/>
          <w:highlight w:val="lightGray"/>
        </w:rPr>
        <w:t>2.</w:t>
      </w:r>
      <w:r w:rsidR="004802A5">
        <w:rPr>
          <w:rFonts w:hint="eastAsia"/>
          <w:highlight w:val="lightGray"/>
        </w:rPr>
        <w:t>2</w:t>
      </w:r>
      <w:r w:rsidR="0048465E">
        <w:t xml:space="preserve"> </w:t>
      </w:r>
      <w:r>
        <w:rPr>
          <w:rFonts w:hint="eastAsia"/>
        </w:rPr>
        <w:t>登录注册</w:t>
      </w:r>
      <w:bookmarkEnd w:id="49"/>
    </w:p>
    <w:p w14:paraId="5692B607" w14:textId="33D5C84F" w:rsidR="0004061B" w:rsidRDefault="00C20744" w:rsidP="00C20744">
      <w:pPr>
        <w:pStyle w:val="3"/>
      </w:pPr>
      <w:bookmarkStart w:id="50" w:name="_Toc533438052"/>
      <w:r>
        <w:rPr>
          <w:rFonts w:hint="eastAsia"/>
          <w:highlight w:val="lightGray"/>
        </w:rPr>
        <w:t>2.</w:t>
      </w:r>
      <w:r w:rsidR="004802A5">
        <w:rPr>
          <w:rFonts w:hint="eastAsia"/>
          <w:highlight w:val="lightGray"/>
        </w:rPr>
        <w:t>2</w:t>
      </w:r>
      <w:r>
        <w:rPr>
          <w:rFonts w:hint="eastAsia"/>
          <w:highlight w:val="lightGray"/>
        </w:rPr>
        <w:t>.1</w:t>
      </w:r>
      <w:r>
        <w:rPr>
          <w:rFonts w:hint="eastAsia"/>
        </w:rPr>
        <w:t>登录</w:t>
      </w:r>
      <w:bookmarkEnd w:id="50"/>
    </w:p>
    <w:p w14:paraId="5D297625" w14:textId="77777777" w:rsidR="005C7F20" w:rsidRPr="0067270E" w:rsidRDefault="007822D1" w:rsidP="00C5099B">
      <w:pPr>
        <w:ind w:left="420"/>
        <w:rPr>
          <w:b/>
        </w:rPr>
      </w:pPr>
      <w:r w:rsidRPr="0067270E">
        <w:rPr>
          <w:rFonts w:hint="eastAsia"/>
          <w:b/>
        </w:rPr>
        <w:t>概述</w:t>
      </w:r>
      <w:r w:rsidR="00122902" w:rsidRPr="0067270E">
        <w:rPr>
          <w:rFonts w:hint="eastAsia"/>
          <w:b/>
        </w:rPr>
        <w:t>：</w:t>
      </w:r>
    </w:p>
    <w:p w14:paraId="02990725" w14:textId="7439817C" w:rsidR="007822D1" w:rsidRDefault="00E07FC7" w:rsidP="00437A44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首次登入商城首页为游客状态</w:t>
      </w:r>
      <w:r w:rsidR="00460CF2">
        <w:rPr>
          <w:rFonts w:hint="eastAsia"/>
        </w:rPr>
        <w:t>，网站头部显示登录注册两个</w:t>
      </w:r>
      <w:r w:rsidR="00085ADF">
        <w:rPr>
          <w:rFonts w:hint="eastAsia"/>
        </w:rPr>
        <w:t>连接</w:t>
      </w:r>
    </w:p>
    <w:p w14:paraId="484F6571" w14:textId="413590C6" w:rsidR="00920329" w:rsidRDefault="00920329" w:rsidP="00C5099B">
      <w:pPr>
        <w:ind w:left="420"/>
      </w:pPr>
      <w:r>
        <w:rPr>
          <w:noProof/>
        </w:rPr>
        <w:drawing>
          <wp:inline distT="0" distB="0" distL="0" distR="0" wp14:anchorId="225C0F0E" wp14:editId="421ED84A">
            <wp:extent cx="5274310" cy="771525"/>
            <wp:effectExtent l="0" t="0" r="254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71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FFE342" w14:textId="19967232" w:rsidR="005C7F20" w:rsidRDefault="005C7F20" w:rsidP="00437A44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注册用户登录后，网站头部显示用户的用户名</w:t>
      </w:r>
      <w:r w:rsidR="00333B74">
        <w:rPr>
          <w:rFonts w:hint="eastAsia"/>
        </w:rPr>
        <w:t>全部内容</w:t>
      </w:r>
      <w:r w:rsidR="00B543F2">
        <w:rPr>
          <w:rFonts w:hint="eastAsia"/>
        </w:rPr>
        <w:t>和安全退出</w:t>
      </w:r>
      <w:r>
        <w:rPr>
          <w:rFonts w:hint="eastAsia"/>
        </w:rPr>
        <w:t>。邮箱注册后用户名为邮箱</w:t>
      </w:r>
      <w:r w:rsidR="00A95C8A">
        <w:rPr>
          <w:rFonts w:hint="eastAsia"/>
        </w:rPr>
        <w:t>地址</w:t>
      </w:r>
      <w:r w:rsidR="008B5A49">
        <w:rPr>
          <w:rFonts w:hint="eastAsia"/>
        </w:rPr>
        <w:t>。</w:t>
      </w:r>
    </w:p>
    <w:p w14:paraId="1164BF6F" w14:textId="4838F275" w:rsidR="00781D0E" w:rsidRDefault="00781D0E" w:rsidP="00437A44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登录方式：有</w:t>
      </w:r>
      <w:r w:rsidR="00F47CBA">
        <w:rPr>
          <w:rFonts w:hint="eastAsia"/>
        </w:rPr>
        <w:t>用户名</w:t>
      </w:r>
      <w:r>
        <w:rPr>
          <w:rFonts w:hint="eastAsia"/>
        </w:rPr>
        <w:t>登陆方式（手机，邮箱</w:t>
      </w:r>
      <w:r w:rsidR="00F47CBA">
        <w:rPr>
          <w:rFonts w:hint="eastAsia"/>
        </w:rPr>
        <w:t>）</w:t>
      </w:r>
      <w:r>
        <w:rPr>
          <w:rFonts w:hint="eastAsia"/>
        </w:rPr>
        <w:t>，</w:t>
      </w:r>
      <w:r w:rsidR="00F47CBA">
        <w:rPr>
          <w:rFonts w:hint="eastAsia"/>
        </w:rPr>
        <w:t>和第三方登录（</w:t>
      </w:r>
      <w:r>
        <w:rPr>
          <w:rFonts w:hint="eastAsia"/>
        </w:rPr>
        <w:t>支付宝，QQ</w:t>
      </w:r>
      <w:r w:rsidR="00AD7A64">
        <w:rPr>
          <w:rFonts w:hint="eastAsia"/>
        </w:rPr>
        <w:t>，</w:t>
      </w:r>
      <w:proofErr w:type="gramStart"/>
      <w:r w:rsidR="00AD7A64">
        <w:rPr>
          <w:rFonts w:hint="eastAsia"/>
        </w:rPr>
        <w:t>微信</w:t>
      </w:r>
      <w:proofErr w:type="gramEnd"/>
      <w:r>
        <w:rPr>
          <w:rFonts w:hint="eastAsia"/>
        </w:rPr>
        <w:t xml:space="preserve"> ）本次需求只</w:t>
      </w:r>
      <w:r w:rsidR="00893DDC">
        <w:rPr>
          <w:rFonts w:hint="eastAsia"/>
        </w:rPr>
        <w:t>关注</w:t>
      </w:r>
      <w:r w:rsidR="00F47CBA">
        <w:rPr>
          <w:rFonts w:hint="eastAsia"/>
        </w:rPr>
        <w:t>用户名</w:t>
      </w:r>
      <w:r>
        <w:rPr>
          <w:rFonts w:hint="eastAsia"/>
        </w:rPr>
        <w:t>登录方式。</w:t>
      </w:r>
    </w:p>
    <w:p w14:paraId="4564E1F5" w14:textId="57959FD2" w:rsidR="00B543F2" w:rsidRDefault="00B543F2" w:rsidP="00C5099B">
      <w:pPr>
        <w:ind w:left="420"/>
      </w:pPr>
    </w:p>
    <w:p w14:paraId="001289A6" w14:textId="7707CCBB" w:rsidR="00E45ECE" w:rsidRPr="004922CA" w:rsidRDefault="00AF0D84" w:rsidP="00BB7C86">
      <w:pPr>
        <w:ind w:left="420" w:firstLine="420"/>
        <w:rPr>
          <w:b/>
        </w:rPr>
      </w:pPr>
      <w:r w:rsidRPr="004922CA">
        <w:rPr>
          <w:rFonts w:hint="eastAsia"/>
          <w:b/>
        </w:rPr>
        <w:t>功能：</w:t>
      </w:r>
    </w:p>
    <w:p w14:paraId="01462CA1" w14:textId="252DC91D" w:rsidR="00AF0D84" w:rsidRDefault="00AD7A64" w:rsidP="002B0412">
      <w:pPr>
        <w:ind w:leftChars="400" w:left="840"/>
      </w:pPr>
      <w:r>
        <w:rPr>
          <w:noProof/>
        </w:rPr>
        <w:drawing>
          <wp:inline distT="0" distB="0" distL="0" distR="0" wp14:anchorId="621DB515" wp14:editId="11F78B12">
            <wp:extent cx="3838754" cy="4190408"/>
            <wp:effectExtent l="0" t="0" r="9525" b="63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1816" cy="42046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C8E753" w14:textId="01366218" w:rsidR="00CB0EB8" w:rsidRPr="000A767C" w:rsidRDefault="002A224A" w:rsidP="008E76CE">
      <w:pPr>
        <w:adjustRightInd w:val="0"/>
        <w:snapToGrid w:val="0"/>
        <w:spacing w:line="360" w:lineRule="auto"/>
        <w:ind w:leftChars="400" w:left="840"/>
      </w:pPr>
      <w:r>
        <w:rPr>
          <w:rFonts w:hint="eastAsia"/>
        </w:rPr>
        <w:t>账户名</w:t>
      </w:r>
      <w:r w:rsidR="00CB0EB8">
        <w:rPr>
          <w:rFonts w:hint="eastAsia"/>
        </w:rPr>
        <w:t>：</w:t>
      </w:r>
      <w:r w:rsidR="00031716">
        <w:rPr>
          <w:rFonts w:hint="eastAsia"/>
        </w:rPr>
        <w:t>格式正确，</w:t>
      </w:r>
      <w:r w:rsidR="00867C19">
        <w:rPr>
          <w:rFonts w:hint="eastAsia"/>
        </w:rPr>
        <w:t>注册成功的用户账号</w:t>
      </w:r>
      <w:r w:rsidR="00005D60">
        <w:rPr>
          <w:rFonts w:hint="eastAsia"/>
        </w:rPr>
        <w:t>（</w:t>
      </w:r>
      <w:r w:rsidR="00867C19">
        <w:rPr>
          <w:rFonts w:hint="eastAsia"/>
        </w:rPr>
        <w:t>手机号</w:t>
      </w:r>
      <w:r w:rsidR="00CB0EB8">
        <w:rPr>
          <w:rFonts w:hint="eastAsia"/>
        </w:rPr>
        <w:t>或者邮箱</w:t>
      </w:r>
      <w:r w:rsidR="00005D60">
        <w:rPr>
          <w:rFonts w:hint="eastAsia"/>
        </w:rPr>
        <w:t>）</w:t>
      </w:r>
      <w:r w:rsidR="003B3E3F">
        <w:rPr>
          <w:rFonts w:hint="eastAsia"/>
        </w:rPr>
        <w:t>；</w:t>
      </w:r>
      <w:r w:rsidR="00A90D17" w:rsidRPr="000A767C">
        <w:t xml:space="preserve"> </w:t>
      </w:r>
    </w:p>
    <w:p w14:paraId="12B62A45" w14:textId="68AD19B8" w:rsidR="0086358C" w:rsidRPr="008F15BA" w:rsidRDefault="0086358C" w:rsidP="008E76CE">
      <w:pPr>
        <w:adjustRightInd w:val="0"/>
        <w:snapToGrid w:val="0"/>
        <w:spacing w:line="360" w:lineRule="auto"/>
        <w:ind w:leftChars="400" w:left="840"/>
      </w:pPr>
      <w:r>
        <w:rPr>
          <w:rFonts w:hint="eastAsia"/>
        </w:rPr>
        <w:t>密码：</w:t>
      </w:r>
      <w:r w:rsidR="00F07D7E">
        <w:rPr>
          <w:rFonts w:hint="eastAsia"/>
        </w:rPr>
        <w:t>注册成功账号对应密码。</w:t>
      </w:r>
    </w:p>
    <w:p w14:paraId="7F601883" w14:textId="6BB88F07" w:rsidR="002A224A" w:rsidRDefault="002A224A" w:rsidP="008E76CE">
      <w:pPr>
        <w:adjustRightInd w:val="0"/>
        <w:snapToGrid w:val="0"/>
        <w:spacing w:line="360" w:lineRule="auto"/>
        <w:ind w:leftChars="400" w:left="840"/>
      </w:pPr>
      <w:r>
        <w:rPr>
          <w:rFonts w:hint="eastAsia"/>
        </w:rPr>
        <w:lastRenderedPageBreak/>
        <w:t>验证码：</w:t>
      </w:r>
      <w:r w:rsidR="008E76CE">
        <w:rPr>
          <w:rFonts w:hint="eastAsia"/>
        </w:rPr>
        <w:t>大小写不限定，</w:t>
      </w:r>
      <w:r>
        <w:rPr>
          <w:rFonts w:hint="eastAsia"/>
        </w:rPr>
        <w:t>点击图片可更新验证码内容</w:t>
      </w:r>
      <w:r w:rsidR="008B7CDA">
        <w:rPr>
          <w:rFonts w:hint="eastAsia"/>
        </w:rPr>
        <w:t>，</w:t>
      </w:r>
      <w:r w:rsidR="00F91216">
        <w:rPr>
          <w:rFonts w:hint="eastAsia"/>
        </w:rPr>
        <w:t>不可重用</w:t>
      </w:r>
      <w:r w:rsidR="00316135">
        <w:rPr>
          <w:rFonts w:hint="eastAsia"/>
        </w:rPr>
        <w:t>。</w:t>
      </w:r>
    </w:p>
    <w:p w14:paraId="226E89DB" w14:textId="69082EA5" w:rsidR="00BE14C5" w:rsidRDefault="00C77E25" w:rsidP="002B0412">
      <w:pPr>
        <w:ind w:leftChars="400" w:left="840"/>
      </w:pPr>
      <w:r w:rsidRPr="00C77E25">
        <w:rPr>
          <w:rFonts w:hint="eastAsia"/>
        </w:rPr>
        <w:t>点击</w:t>
      </w:r>
      <w:r w:rsidR="00E901B9">
        <w:rPr>
          <w:rFonts w:hint="eastAsia"/>
        </w:rPr>
        <w:t>登录按钮，</w:t>
      </w:r>
      <w:r w:rsidRPr="00C77E25">
        <w:rPr>
          <w:rFonts w:hint="eastAsia"/>
        </w:rPr>
        <w:t>登录</w:t>
      </w:r>
      <w:r w:rsidR="00E901B9">
        <w:rPr>
          <w:rFonts w:hint="eastAsia"/>
        </w:rPr>
        <w:t>成功</w:t>
      </w:r>
      <w:r w:rsidRPr="00C77E25">
        <w:rPr>
          <w:rFonts w:hint="eastAsia"/>
        </w:rPr>
        <w:t>后跳转至</w:t>
      </w:r>
      <w:r w:rsidR="00D64285">
        <w:rPr>
          <w:rFonts w:hint="eastAsia"/>
        </w:rPr>
        <w:t>我的商城页</w:t>
      </w:r>
      <w:r w:rsidR="008E76CE">
        <w:rPr>
          <w:rFonts w:hint="eastAsia"/>
        </w:rPr>
        <w:t>，页面显示用户名。</w:t>
      </w:r>
    </w:p>
    <w:p w14:paraId="1F4D3D15" w14:textId="0709EA4F" w:rsidR="006350C9" w:rsidRDefault="00E901B9" w:rsidP="002B0412">
      <w:pPr>
        <w:ind w:leftChars="400" w:left="840"/>
      </w:pPr>
      <w:r>
        <w:rPr>
          <w:rFonts w:hint="eastAsia"/>
        </w:rPr>
        <w:t>登录失败显示对应提示。</w:t>
      </w:r>
    </w:p>
    <w:p w14:paraId="16DD0A9E" w14:textId="31EB5B62" w:rsidR="006350C9" w:rsidRDefault="006350C9" w:rsidP="006350C9">
      <w:pPr>
        <w:ind w:left="420"/>
      </w:pPr>
      <w:r>
        <w:rPr>
          <w:rFonts w:hint="eastAsia"/>
        </w:rPr>
        <w:t>登录过程提示语：</w:t>
      </w:r>
    </w:p>
    <w:tbl>
      <w:tblPr>
        <w:tblStyle w:val="a4"/>
        <w:tblW w:w="9064" w:type="dxa"/>
        <w:tblLayout w:type="fixed"/>
        <w:tblLook w:val="04A0" w:firstRow="1" w:lastRow="0" w:firstColumn="1" w:lastColumn="0" w:noHBand="0" w:noVBand="1"/>
      </w:tblPr>
      <w:tblGrid>
        <w:gridCol w:w="675"/>
        <w:gridCol w:w="1985"/>
        <w:gridCol w:w="2977"/>
        <w:gridCol w:w="3427"/>
      </w:tblGrid>
      <w:tr w:rsidR="006350C9" w14:paraId="44A36BEE" w14:textId="77777777" w:rsidTr="006550BB">
        <w:tc>
          <w:tcPr>
            <w:tcW w:w="675" w:type="dxa"/>
          </w:tcPr>
          <w:p w14:paraId="38ED1CF3" w14:textId="77777777" w:rsidR="006350C9" w:rsidRDefault="006350C9" w:rsidP="00C67E00">
            <w:r>
              <w:rPr>
                <w:rFonts w:hint="eastAsia"/>
              </w:rPr>
              <w:t>序号</w:t>
            </w:r>
          </w:p>
        </w:tc>
        <w:tc>
          <w:tcPr>
            <w:tcW w:w="1985" w:type="dxa"/>
          </w:tcPr>
          <w:p w14:paraId="7B7C700A" w14:textId="77777777" w:rsidR="006350C9" w:rsidRDefault="006350C9" w:rsidP="00C67E00">
            <w:r>
              <w:rPr>
                <w:rFonts w:hint="eastAsia"/>
              </w:rPr>
              <w:t>模块</w:t>
            </w:r>
          </w:p>
        </w:tc>
        <w:tc>
          <w:tcPr>
            <w:tcW w:w="2977" w:type="dxa"/>
          </w:tcPr>
          <w:p w14:paraId="6FE320B2" w14:textId="77777777" w:rsidR="006350C9" w:rsidRDefault="006350C9" w:rsidP="00C67E00">
            <w:r>
              <w:rPr>
                <w:rFonts w:hint="eastAsia"/>
              </w:rPr>
              <w:t>操作</w:t>
            </w:r>
          </w:p>
        </w:tc>
        <w:tc>
          <w:tcPr>
            <w:tcW w:w="3427" w:type="dxa"/>
          </w:tcPr>
          <w:p w14:paraId="776A509C" w14:textId="77777777" w:rsidR="006350C9" w:rsidRDefault="006350C9" w:rsidP="00C67E00">
            <w:r>
              <w:rPr>
                <w:rFonts w:hint="eastAsia"/>
              </w:rPr>
              <w:t>提示语</w:t>
            </w:r>
          </w:p>
        </w:tc>
      </w:tr>
      <w:tr w:rsidR="006350C9" w14:paraId="64138C12" w14:textId="77777777" w:rsidTr="006550BB">
        <w:tc>
          <w:tcPr>
            <w:tcW w:w="675" w:type="dxa"/>
          </w:tcPr>
          <w:p w14:paraId="4C705BA8" w14:textId="77777777" w:rsidR="006350C9" w:rsidRDefault="006350C9" w:rsidP="00C67E00">
            <w:pPr>
              <w:rPr>
                <w:bCs/>
              </w:rPr>
            </w:pPr>
            <w:r>
              <w:rPr>
                <w:rFonts w:hint="eastAsia"/>
                <w:bCs/>
              </w:rPr>
              <w:t>1</w:t>
            </w:r>
          </w:p>
        </w:tc>
        <w:tc>
          <w:tcPr>
            <w:tcW w:w="1985" w:type="dxa"/>
          </w:tcPr>
          <w:p w14:paraId="0D791FD7" w14:textId="77777777" w:rsidR="006350C9" w:rsidRDefault="006350C9" w:rsidP="00C67E00">
            <w:pPr>
              <w:rPr>
                <w:bCs/>
              </w:rPr>
            </w:pPr>
            <w:r>
              <w:rPr>
                <w:rFonts w:hint="eastAsia"/>
                <w:bCs/>
              </w:rPr>
              <w:t>正确登录验证</w:t>
            </w:r>
          </w:p>
        </w:tc>
        <w:tc>
          <w:tcPr>
            <w:tcW w:w="2977" w:type="dxa"/>
          </w:tcPr>
          <w:p w14:paraId="7AC72C7B" w14:textId="78156774" w:rsidR="006350C9" w:rsidRDefault="006350C9" w:rsidP="00C67E00">
            <w:pPr>
              <w:rPr>
                <w:bCs/>
              </w:rPr>
            </w:pPr>
            <w:r>
              <w:rPr>
                <w:rFonts w:hint="eastAsia"/>
                <w:bCs/>
              </w:rPr>
              <w:t>输入正确手机号</w:t>
            </w:r>
            <w:r w:rsidR="00E97EEF">
              <w:rPr>
                <w:rFonts w:hint="eastAsia"/>
                <w:bCs/>
              </w:rPr>
              <w:t>或邮箱</w:t>
            </w:r>
            <w:r>
              <w:rPr>
                <w:rFonts w:hint="eastAsia"/>
                <w:bCs/>
              </w:rPr>
              <w:t>、密码</w:t>
            </w:r>
            <w:r w:rsidR="00E97EEF">
              <w:rPr>
                <w:rFonts w:hint="eastAsia"/>
                <w:bCs/>
              </w:rPr>
              <w:t>、验证码</w:t>
            </w:r>
          </w:p>
        </w:tc>
        <w:tc>
          <w:tcPr>
            <w:tcW w:w="3427" w:type="dxa"/>
          </w:tcPr>
          <w:p w14:paraId="46025F6C" w14:textId="749EA7DB" w:rsidR="006350C9" w:rsidRDefault="00E97EEF" w:rsidP="00C67E00">
            <w:pPr>
              <w:rPr>
                <w:bCs/>
              </w:rPr>
            </w:pPr>
            <w:r>
              <w:rPr>
                <w:rFonts w:hint="eastAsia"/>
                <w:bCs/>
              </w:rPr>
              <w:t>无提示语，跳转到我的商城界面</w:t>
            </w:r>
          </w:p>
        </w:tc>
      </w:tr>
      <w:tr w:rsidR="006350C9" w14:paraId="663C9698" w14:textId="77777777" w:rsidTr="006550BB">
        <w:tc>
          <w:tcPr>
            <w:tcW w:w="675" w:type="dxa"/>
          </w:tcPr>
          <w:p w14:paraId="5CF18693" w14:textId="77777777" w:rsidR="006350C9" w:rsidRDefault="006350C9" w:rsidP="00C67E00">
            <w:pPr>
              <w:rPr>
                <w:bCs/>
              </w:rPr>
            </w:pPr>
            <w:r>
              <w:rPr>
                <w:rFonts w:hint="eastAsia"/>
                <w:bCs/>
              </w:rPr>
              <w:t>2</w:t>
            </w:r>
          </w:p>
        </w:tc>
        <w:tc>
          <w:tcPr>
            <w:tcW w:w="1985" w:type="dxa"/>
          </w:tcPr>
          <w:p w14:paraId="38C48ECB" w14:textId="77777777" w:rsidR="006350C9" w:rsidRDefault="006350C9" w:rsidP="00C67E00">
            <w:pPr>
              <w:rPr>
                <w:bCs/>
              </w:rPr>
            </w:pPr>
            <w:r>
              <w:rPr>
                <w:rFonts w:hint="eastAsia"/>
                <w:bCs/>
              </w:rPr>
              <w:t>账号验证</w:t>
            </w:r>
          </w:p>
        </w:tc>
        <w:tc>
          <w:tcPr>
            <w:tcW w:w="2977" w:type="dxa"/>
          </w:tcPr>
          <w:p w14:paraId="67A6CFF8" w14:textId="0B04039B" w:rsidR="006350C9" w:rsidRDefault="00942D0F" w:rsidP="00C67E00">
            <w:pPr>
              <w:rPr>
                <w:bCs/>
              </w:rPr>
            </w:pPr>
            <w:r>
              <w:rPr>
                <w:rFonts w:hint="eastAsia"/>
                <w:bCs/>
              </w:rPr>
              <w:t>非正确的手机号或邮箱格式</w:t>
            </w:r>
          </w:p>
        </w:tc>
        <w:tc>
          <w:tcPr>
            <w:tcW w:w="3427" w:type="dxa"/>
          </w:tcPr>
          <w:p w14:paraId="3E6B7B18" w14:textId="77777777" w:rsidR="006350C9" w:rsidRDefault="00455C02" w:rsidP="00C67E00">
            <w:pPr>
              <w:rPr>
                <w:bCs/>
              </w:rPr>
            </w:pPr>
            <w:r>
              <w:rPr>
                <w:noProof/>
              </w:rPr>
              <w:drawing>
                <wp:inline distT="0" distB="0" distL="0" distR="0" wp14:anchorId="56EA72CF" wp14:editId="7B434690">
                  <wp:extent cx="2038985" cy="1128395"/>
                  <wp:effectExtent l="0" t="0" r="0" b="0"/>
                  <wp:docPr id="5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38985" cy="11283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5854F37" w14:textId="2D9F72CB" w:rsidR="00516CF0" w:rsidRDefault="00516CF0" w:rsidP="00C67E00">
            <w:pPr>
              <w:rPr>
                <w:bCs/>
              </w:rPr>
            </w:pPr>
            <w:r>
              <w:rPr>
                <w:rFonts w:hint="eastAsia"/>
                <w:bCs/>
              </w:rPr>
              <w:t>点击</w:t>
            </w:r>
            <w:r w:rsidR="007552B4">
              <w:rPr>
                <w:rFonts w:hint="eastAsia"/>
                <w:bCs/>
              </w:rPr>
              <w:t>登录</w:t>
            </w:r>
            <w:r>
              <w:rPr>
                <w:rFonts w:hint="eastAsia"/>
                <w:bCs/>
              </w:rPr>
              <w:t>后更新验证码</w:t>
            </w:r>
          </w:p>
        </w:tc>
      </w:tr>
      <w:tr w:rsidR="006350C9" w14:paraId="36E5C7A1" w14:textId="77777777" w:rsidTr="006550BB">
        <w:tc>
          <w:tcPr>
            <w:tcW w:w="675" w:type="dxa"/>
          </w:tcPr>
          <w:p w14:paraId="3D6A261A" w14:textId="77777777" w:rsidR="006350C9" w:rsidRDefault="006350C9" w:rsidP="00C67E00">
            <w:pPr>
              <w:rPr>
                <w:bCs/>
              </w:rPr>
            </w:pPr>
            <w:r>
              <w:rPr>
                <w:rFonts w:hint="eastAsia"/>
                <w:bCs/>
              </w:rPr>
              <w:t>3</w:t>
            </w:r>
          </w:p>
        </w:tc>
        <w:tc>
          <w:tcPr>
            <w:tcW w:w="1985" w:type="dxa"/>
          </w:tcPr>
          <w:p w14:paraId="2C4487F7" w14:textId="77777777" w:rsidR="006350C9" w:rsidRDefault="006350C9" w:rsidP="00C67E00">
            <w:pPr>
              <w:rPr>
                <w:bCs/>
              </w:rPr>
            </w:pPr>
            <w:r>
              <w:rPr>
                <w:rFonts w:hint="eastAsia"/>
                <w:bCs/>
              </w:rPr>
              <w:t>账号验证</w:t>
            </w:r>
          </w:p>
        </w:tc>
        <w:tc>
          <w:tcPr>
            <w:tcW w:w="2977" w:type="dxa"/>
          </w:tcPr>
          <w:p w14:paraId="5C20E45F" w14:textId="43878BBB" w:rsidR="006350C9" w:rsidRDefault="006350C9" w:rsidP="00C67E00">
            <w:pPr>
              <w:rPr>
                <w:bCs/>
              </w:rPr>
            </w:pPr>
            <w:r>
              <w:rPr>
                <w:rFonts w:hint="eastAsia"/>
                <w:bCs/>
              </w:rPr>
              <w:t>输入</w:t>
            </w:r>
            <w:r w:rsidR="0028422D">
              <w:rPr>
                <w:rFonts w:hint="eastAsia"/>
                <w:bCs/>
              </w:rPr>
              <w:t>正确格式（手机号，邮箱）</w:t>
            </w:r>
            <w:r>
              <w:rPr>
                <w:rFonts w:hint="eastAsia"/>
                <w:bCs/>
              </w:rPr>
              <w:t>未注册的账号，</w:t>
            </w:r>
            <w:r w:rsidR="00015642">
              <w:rPr>
                <w:rFonts w:hint="eastAsia"/>
                <w:bCs/>
              </w:rPr>
              <w:t>密码，正确验证码，</w:t>
            </w:r>
            <w:r>
              <w:rPr>
                <w:rFonts w:hint="eastAsia"/>
                <w:bCs/>
              </w:rPr>
              <w:t>点击登录</w:t>
            </w:r>
          </w:p>
        </w:tc>
        <w:tc>
          <w:tcPr>
            <w:tcW w:w="3427" w:type="dxa"/>
          </w:tcPr>
          <w:p w14:paraId="38603581" w14:textId="77777777" w:rsidR="006350C9" w:rsidRDefault="00F77E6F" w:rsidP="00C67E00">
            <w:pPr>
              <w:rPr>
                <w:bCs/>
              </w:rPr>
            </w:pPr>
            <w:r>
              <w:rPr>
                <w:noProof/>
              </w:rPr>
              <w:drawing>
                <wp:inline distT="0" distB="0" distL="0" distR="0" wp14:anchorId="50E52E64" wp14:editId="03318D72">
                  <wp:extent cx="2038985" cy="1231265"/>
                  <wp:effectExtent l="0" t="0" r="0" b="6985"/>
                  <wp:docPr id="6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38985" cy="12312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4E601F3" w14:textId="61FACCA0" w:rsidR="008072C2" w:rsidRDefault="008072C2" w:rsidP="00C67E00">
            <w:pPr>
              <w:rPr>
                <w:bCs/>
              </w:rPr>
            </w:pPr>
            <w:r>
              <w:rPr>
                <w:rFonts w:hint="eastAsia"/>
                <w:bCs/>
              </w:rPr>
              <w:t>点击</w:t>
            </w:r>
            <w:r w:rsidR="007552B4">
              <w:rPr>
                <w:rFonts w:hint="eastAsia"/>
                <w:bCs/>
              </w:rPr>
              <w:t>登录</w:t>
            </w:r>
            <w:r>
              <w:rPr>
                <w:rFonts w:hint="eastAsia"/>
                <w:bCs/>
              </w:rPr>
              <w:t>后更新验证码</w:t>
            </w:r>
          </w:p>
        </w:tc>
      </w:tr>
      <w:tr w:rsidR="006350C9" w14:paraId="569B530E" w14:textId="77777777" w:rsidTr="006550BB">
        <w:tc>
          <w:tcPr>
            <w:tcW w:w="675" w:type="dxa"/>
          </w:tcPr>
          <w:p w14:paraId="28284B2C" w14:textId="77777777" w:rsidR="006350C9" w:rsidRDefault="006350C9" w:rsidP="00C67E00">
            <w:pPr>
              <w:rPr>
                <w:bCs/>
              </w:rPr>
            </w:pPr>
            <w:r>
              <w:rPr>
                <w:rFonts w:hint="eastAsia"/>
                <w:bCs/>
              </w:rPr>
              <w:t>4</w:t>
            </w:r>
          </w:p>
        </w:tc>
        <w:tc>
          <w:tcPr>
            <w:tcW w:w="1985" w:type="dxa"/>
          </w:tcPr>
          <w:p w14:paraId="2CD8AF1A" w14:textId="77777777" w:rsidR="006350C9" w:rsidRDefault="006350C9" w:rsidP="00C67E00">
            <w:pPr>
              <w:rPr>
                <w:bCs/>
              </w:rPr>
            </w:pPr>
            <w:r>
              <w:rPr>
                <w:rFonts w:hint="eastAsia"/>
                <w:bCs/>
              </w:rPr>
              <w:t>账号为空</w:t>
            </w:r>
          </w:p>
        </w:tc>
        <w:tc>
          <w:tcPr>
            <w:tcW w:w="2977" w:type="dxa"/>
          </w:tcPr>
          <w:p w14:paraId="0FC2434D" w14:textId="77777777" w:rsidR="006350C9" w:rsidRDefault="006350C9" w:rsidP="00C67E00">
            <w:pPr>
              <w:rPr>
                <w:bCs/>
              </w:rPr>
            </w:pPr>
            <w:r>
              <w:rPr>
                <w:rFonts w:hint="eastAsia"/>
                <w:bCs/>
              </w:rPr>
              <w:t>账号为空，点击登录</w:t>
            </w:r>
          </w:p>
        </w:tc>
        <w:tc>
          <w:tcPr>
            <w:tcW w:w="3427" w:type="dxa"/>
          </w:tcPr>
          <w:p w14:paraId="258873E6" w14:textId="77777777" w:rsidR="006350C9" w:rsidRDefault="00995189" w:rsidP="00C67E00">
            <w:pPr>
              <w:rPr>
                <w:bCs/>
              </w:rPr>
            </w:pPr>
            <w:r>
              <w:rPr>
                <w:noProof/>
              </w:rPr>
              <w:drawing>
                <wp:inline distT="0" distB="0" distL="0" distR="0" wp14:anchorId="78C72FAB" wp14:editId="0C7CB187">
                  <wp:extent cx="2038985" cy="1177290"/>
                  <wp:effectExtent l="0" t="0" r="0" b="3810"/>
                  <wp:docPr id="7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38985" cy="11772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A9CA60F" w14:textId="3D615AC0" w:rsidR="008072C2" w:rsidRDefault="008072C2" w:rsidP="00C67E00">
            <w:pPr>
              <w:rPr>
                <w:bCs/>
              </w:rPr>
            </w:pPr>
            <w:r>
              <w:rPr>
                <w:rFonts w:hint="eastAsia"/>
                <w:bCs/>
              </w:rPr>
              <w:t>点击</w:t>
            </w:r>
            <w:r w:rsidR="007552B4">
              <w:rPr>
                <w:rFonts w:hint="eastAsia"/>
                <w:bCs/>
              </w:rPr>
              <w:t>登录</w:t>
            </w:r>
            <w:r>
              <w:rPr>
                <w:rFonts w:hint="eastAsia"/>
                <w:bCs/>
              </w:rPr>
              <w:t>后更新验证码</w:t>
            </w:r>
          </w:p>
        </w:tc>
      </w:tr>
      <w:tr w:rsidR="006350C9" w14:paraId="4D865BC6" w14:textId="77777777" w:rsidTr="006550BB">
        <w:tc>
          <w:tcPr>
            <w:tcW w:w="675" w:type="dxa"/>
          </w:tcPr>
          <w:p w14:paraId="1FCE367A" w14:textId="77777777" w:rsidR="006350C9" w:rsidRDefault="006350C9" w:rsidP="00C67E00">
            <w:pPr>
              <w:rPr>
                <w:bCs/>
              </w:rPr>
            </w:pPr>
            <w:r>
              <w:rPr>
                <w:rFonts w:hint="eastAsia"/>
                <w:bCs/>
              </w:rPr>
              <w:t>5</w:t>
            </w:r>
          </w:p>
        </w:tc>
        <w:tc>
          <w:tcPr>
            <w:tcW w:w="1985" w:type="dxa"/>
          </w:tcPr>
          <w:p w14:paraId="450C997F" w14:textId="77777777" w:rsidR="006350C9" w:rsidRDefault="006350C9" w:rsidP="00C67E00">
            <w:pPr>
              <w:rPr>
                <w:bCs/>
              </w:rPr>
            </w:pPr>
            <w:r>
              <w:rPr>
                <w:rFonts w:hint="eastAsia"/>
                <w:bCs/>
              </w:rPr>
              <w:t>密码为空</w:t>
            </w:r>
          </w:p>
        </w:tc>
        <w:tc>
          <w:tcPr>
            <w:tcW w:w="2977" w:type="dxa"/>
          </w:tcPr>
          <w:p w14:paraId="0F69794D" w14:textId="51BE22C6" w:rsidR="006350C9" w:rsidRDefault="00E04237" w:rsidP="00C67E00">
            <w:pPr>
              <w:rPr>
                <w:bCs/>
              </w:rPr>
            </w:pPr>
            <w:r>
              <w:rPr>
                <w:rFonts w:hint="eastAsia"/>
                <w:bCs/>
              </w:rPr>
              <w:t>账号</w:t>
            </w:r>
            <w:r w:rsidR="006350C9">
              <w:rPr>
                <w:rFonts w:hint="eastAsia"/>
                <w:bCs/>
              </w:rPr>
              <w:t>输入正确，未输入密码，</w:t>
            </w:r>
            <w:r w:rsidR="003C3E60">
              <w:rPr>
                <w:rFonts w:hint="eastAsia"/>
                <w:bCs/>
              </w:rPr>
              <w:t>验证码填写正确</w:t>
            </w:r>
            <w:r w:rsidR="00BD2BB9">
              <w:rPr>
                <w:rFonts w:hint="eastAsia"/>
                <w:bCs/>
              </w:rPr>
              <w:t>，</w:t>
            </w:r>
            <w:r w:rsidR="006350C9">
              <w:rPr>
                <w:rFonts w:hint="eastAsia"/>
                <w:bCs/>
              </w:rPr>
              <w:t>点击登录</w:t>
            </w:r>
          </w:p>
        </w:tc>
        <w:tc>
          <w:tcPr>
            <w:tcW w:w="3427" w:type="dxa"/>
          </w:tcPr>
          <w:p w14:paraId="22745DBB" w14:textId="77777777" w:rsidR="006350C9" w:rsidRDefault="00AD526A" w:rsidP="00C67E00">
            <w:pPr>
              <w:rPr>
                <w:bCs/>
              </w:rPr>
            </w:pPr>
            <w:r>
              <w:rPr>
                <w:noProof/>
              </w:rPr>
              <w:drawing>
                <wp:inline distT="0" distB="0" distL="0" distR="0" wp14:anchorId="2570E029" wp14:editId="7654445B">
                  <wp:extent cx="2038985" cy="1178560"/>
                  <wp:effectExtent l="0" t="0" r="0" b="2540"/>
                  <wp:docPr id="8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38985" cy="11785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C5F427B" w14:textId="5E255ADF" w:rsidR="008072C2" w:rsidRDefault="008072C2" w:rsidP="00C67E00">
            <w:pPr>
              <w:rPr>
                <w:bCs/>
              </w:rPr>
            </w:pPr>
            <w:r>
              <w:rPr>
                <w:rFonts w:hint="eastAsia"/>
                <w:bCs/>
              </w:rPr>
              <w:t>点击</w:t>
            </w:r>
            <w:r w:rsidR="007552B4">
              <w:rPr>
                <w:rFonts w:hint="eastAsia"/>
                <w:bCs/>
              </w:rPr>
              <w:t>登录</w:t>
            </w:r>
            <w:r>
              <w:rPr>
                <w:rFonts w:hint="eastAsia"/>
                <w:bCs/>
              </w:rPr>
              <w:t>后更新验证码</w:t>
            </w:r>
          </w:p>
        </w:tc>
      </w:tr>
      <w:tr w:rsidR="007F6D86" w14:paraId="47340688" w14:textId="77777777" w:rsidTr="006550BB">
        <w:tc>
          <w:tcPr>
            <w:tcW w:w="675" w:type="dxa"/>
          </w:tcPr>
          <w:p w14:paraId="367B94C5" w14:textId="77777777" w:rsidR="007F6D86" w:rsidRDefault="007F6D86" w:rsidP="007F6D86">
            <w:pPr>
              <w:rPr>
                <w:bCs/>
              </w:rPr>
            </w:pPr>
            <w:r>
              <w:rPr>
                <w:rFonts w:hint="eastAsia"/>
                <w:bCs/>
              </w:rPr>
              <w:t>6</w:t>
            </w:r>
          </w:p>
        </w:tc>
        <w:tc>
          <w:tcPr>
            <w:tcW w:w="1985" w:type="dxa"/>
          </w:tcPr>
          <w:p w14:paraId="3E071B3D" w14:textId="77777777" w:rsidR="007F6D86" w:rsidRDefault="007F6D86" w:rsidP="007F6D86">
            <w:pPr>
              <w:rPr>
                <w:bCs/>
              </w:rPr>
            </w:pPr>
            <w:r>
              <w:rPr>
                <w:rFonts w:hint="eastAsia"/>
                <w:bCs/>
              </w:rPr>
              <w:t>密码错误</w:t>
            </w:r>
          </w:p>
        </w:tc>
        <w:tc>
          <w:tcPr>
            <w:tcW w:w="2977" w:type="dxa"/>
          </w:tcPr>
          <w:p w14:paraId="31ACCC8D" w14:textId="75E1FA38" w:rsidR="007F6D86" w:rsidRDefault="007F6D86" w:rsidP="007F6D86">
            <w:pPr>
              <w:rPr>
                <w:bCs/>
              </w:rPr>
            </w:pPr>
            <w:r>
              <w:rPr>
                <w:rFonts w:hint="eastAsia"/>
                <w:bCs/>
              </w:rPr>
              <w:t>账号输入正确，输入错误密码，验证码填写正确，点击登录</w:t>
            </w:r>
          </w:p>
        </w:tc>
        <w:tc>
          <w:tcPr>
            <w:tcW w:w="3427" w:type="dxa"/>
          </w:tcPr>
          <w:p w14:paraId="3FDD17B6" w14:textId="77777777" w:rsidR="007F6D86" w:rsidRDefault="007F6D86" w:rsidP="007F6D86">
            <w:pPr>
              <w:rPr>
                <w:bCs/>
              </w:rPr>
            </w:pPr>
            <w:r>
              <w:rPr>
                <w:noProof/>
              </w:rPr>
              <w:drawing>
                <wp:inline distT="0" distB="0" distL="0" distR="0" wp14:anchorId="5505DB9F" wp14:editId="5CC74CEF">
                  <wp:extent cx="2038985" cy="1158240"/>
                  <wp:effectExtent l="0" t="0" r="0" b="3810"/>
                  <wp:docPr id="9" name="图片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38985" cy="11582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D300B73" w14:textId="7E8C12D8" w:rsidR="008072C2" w:rsidRDefault="008072C2" w:rsidP="007F6D86">
            <w:pPr>
              <w:rPr>
                <w:bCs/>
              </w:rPr>
            </w:pPr>
            <w:r>
              <w:rPr>
                <w:rFonts w:hint="eastAsia"/>
                <w:bCs/>
              </w:rPr>
              <w:t>点击</w:t>
            </w:r>
            <w:r w:rsidR="007552B4">
              <w:rPr>
                <w:rFonts w:hint="eastAsia"/>
                <w:bCs/>
              </w:rPr>
              <w:t>登录</w:t>
            </w:r>
            <w:r>
              <w:rPr>
                <w:rFonts w:hint="eastAsia"/>
                <w:bCs/>
              </w:rPr>
              <w:t>后更新验证码</w:t>
            </w:r>
          </w:p>
        </w:tc>
      </w:tr>
    </w:tbl>
    <w:p w14:paraId="6B14C52C" w14:textId="05A71449" w:rsidR="006350C9" w:rsidRDefault="00495CB7" w:rsidP="0043280C">
      <w:pPr>
        <w:ind w:leftChars="200" w:left="420"/>
      </w:pPr>
      <w:r>
        <w:rPr>
          <w:rFonts w:hint="eastAsia"/>
        </w:rPr>
        <w:t>安全退出：</w:t>
      </w:r>
    </w:p>
    <w:p w14:paraId="75C1EF7C" w14:textId="1AC7C572" w:rsidR="000F5F9B" w:rsidRDefault="008C4491" w:rsidP="0043280C">
      <w:pPr>
        <w:ind w:leftChars="200" w:left="420"/>
      </w:pPr>
      <w:r>
        <w:rPr>
          <w:noProof/>
        </w:rPr>
        <w:lastRenderedPageBreak/>
        <w:drawing>
          <wp:inline distT="0" distB="0" distL="0" distR="0" wp14:anchorId="368631B1" wp14:editId="34F33DD0">
            <wp:extent cx="5274310" cy="497205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97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FAA72F" w14:textId="687868D2" w:rsidR="008C4491" w:rsidRPr="006350C9" w:rsidRDefault="00C702AD" w:rsidP="002604DF">
      <w:pPr>
        <w:ind w:left="289" w:firstLine="131"/>
      </w:pPr>
      <w:r>
        <w:rPr>
          <w:rFonts w:hint="eastAsia"/>
        </w:rPr>
        <w:t>登录后页面显示用户名，</w:t>
      </w:r>
      <w:r w:rsidR="00453E84">
        <w:rPr>
          <w:rFonts w:hint="eastAsia"/>
        </w:rPr>
        <w:t>点击</w:t>
      </w:r>
      <w:r w:rsidR="00D43E70">
        <w:rPr>
          <w:rFonts w:hint="eastAsia"/>
        </w:rPr>
        <w:t>用户名后的安全退出，可以</w:t>
      </w:r>
      <w:r w:rsidR="00453E84">
        <w:rPr>
          <w:rFonts w:hint="eastAsia"/>
        </w:rPr>
        <w:t>退出</w:t>
      </w:r>
      <w:r w:rsidR="00FF5CE0">
        <w:rPr>
          <w:rFonts w:hint="eastAsia"/>
        </w:rPr>
        <w:t>登录</w:t>
      </w:r>
      <w:r w:rsidR="00F33DE7">
        <w:rPr>
          <w:rFonts w:hint="eastAsia"/>
        </w:rPr>
        <w:t>状态</w:t>
      </w:r>
    </w:p>
    <w:p w14:paraId="7888B155" w14:textId="77777777" w:rsidR="00DC0359" w:rsidRPr="00DC0359" w:rsidRDefault="00DC0359" w:rsidP="00437A44">
      <w:pPr>
        <w:pStyle w:val="a3"/>
        <w:numPr>
          <w:ilvl w:val="0"/>
          <w:numId w:val="6"/>
        </w:numPr>
        <w:spacing w:before="260" w:after="260" w:line="415" w:lineRule="auto"/>
        <w:ind w:firstLineChars="0"/>
        <w:outlineLvl w:val="2"/>
        <w:rPr>
          <w:bCs/>
          <w:vanish/>
          <w:sz w:val="28"/>
          <w:szCs w:val="32"/>
        </w:rPr>
      </w:pPr>
      <w:bookmarkStart w:id="51" w:name="_Toc517086467"/>
      <w:bookmarkStart w:id="52" w:name="_Toc517086497"/>
      <w:bookmarkStart w:id="53" w:name="_Toc517086529"/>
      <w:bookmarkStart w:id="54" w:name="_Toc517086561"/>
      <w:bookmarkStart w:id="55" w:name="_Toc517086593"/>
      <w:bookmarkStart w:id="56" w:name="_Toc517086625"/>
      <w:bookmarkStart w:id="57" w:name="_Toc520615158"/>
      <w:bookmarkStart w:id="58" w:name="_Toc521014970"/>
      <w:bookmarkStart w:id="59" w:name="_Toc521015150"/>
      <w:bookmarkStart w:id="60" w:name="_Toc521015315"/>
      <w:bookmarkStart w:id="61" w:name="_Toc521070177"/>
      <w:bookmarkStart w:id="62" w:name="_Toc521704977"/>
      <w:bookmarkStart w:id="63" w:name="_Toc526710232"/>
      <w:bookmarkStart w:id="64" w:name="_Toc533438053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</w:p>
    <w:p w14:paraId="6163A5CA" w14:textId="77777777" w:rsidR="00DC0359" w:rsidRPr="00DC0359" w:rsidRDefault="00DC0359" w:rsidP="00437A44">
      <w:pPr>
        <w:pStyle w:val="a3"/>
        <w:numPr>
          <w:ilvl w:val="0"/>
          <w:numId w:val="6"/>
        </w:numPr>
        <w:spacing w:before="260" w:after="260" w:line="415" w:lineRule="auto"/>
        <w:ind w:firstLineChars="0"/>
        <w:outlineLvl w:val="2"/>
        <w:rPr>
          <w:bCs/>
          <w:vanish/>
          <w:sz w:val="28"/>
          <w:szCs w:val="32"/>
        </w:rPr>
      </w:pPr>
      <w:bookmarkStart w:id="65" w:name="_Toc517086498"/>
      <w:bookmarkStart w:id="66" w:name="_Toc517086530"/>
      <w:bookmarkStart w:id="67" w:name="_Toc517086562"/>
      <w:bookmarkStart w:id="68" w:name="_Toc517086594"/>
      <w:bookmarkStart w:id="69" w:name="_Toc517086626"/>
      <w:bookmarkStart w:id="70" w:name="_Toc520615159"/>
      <w:bookmarkStart w:id="71" w:name="_Toc521014971"/>
      <w:bookmarkStart w:id="72" w:name="_Toc521015151"/>
      <w:bookmarkStart w:id="73" w:name="_Toc521015316"/>
      <w:bookmarkStart w:id="74" w:name="_Toc521070178"/>
      <w:bookmarkStart w:id="75" w:name="_Toc521704978"/>
      <w:bookmarkStart w:id="76" w:name="_Toc526710233"/>
      <w:bookmarkStart w:id="77" w:name="_Toc53343805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</w:p>
    <w:p w14:paraId="062D2C70" w14:textId="77777777" w:rsidR="00DC0359" w:rsidRPr="00DC0359" w:rsidRDefault="00DC0359" w:rsidP="00437A44">
      <w:pPr>
        <w:pStyle w:val="a3"/>
        <w:numPr>
          <w:ilvl w:val="0"/>
          <w:numId w:val="6"/>
        </w:numPr>
        <w:spacing w:before="260" w:after="260" w:line="415" w:lineRule="auto"/>
        <w:ind w:firstLineChars="0"/>
        <w:outlineLvl w:val="2"/>
        <w:rPr>
          <w:bCs/>
          <w:vanish/>
          <w:sz w:val="28"/>
          <w:szCs w:val="32"/>
        </w:rPr>
      </w:pPr>
      <w:bookmarkStart w:id="78" w:name="_Toc517086499"/>
      <w:bookmarkStart w:id="79" w:name="_Toc517086531"/>
      <w:bookmarkStart w:id="80" w:name="_Toc517086563"/>
      <w:bookmarkStart w:id="81" w:name="_Toc517086595"/>
      <w:bookmarkStart w:id="82" w:name="_Toc517086627"/>
      <w:bookmarkStart w:id="83" w:name="_Toc520615160"/>
      <w:bookmarkStart w:id="84" w:name="_Toc521014972"/>
      <w:bookmarkStart w:id="85" w:name="_Toc521015152"/>
      <w:bookmarkStart w:id="86" w:name="_Toc521015317"/>
      <w:bookmarkStart w:id="87" w:name="_Toc521070179"/>
      <w:bookmarkStart w:id="88" w:name="_Toc521704979"/>
      <w:bookmarkStart w:id="89" w:name="_Toc526710234"/>
      <w:bookmarkStart w:id="90" w:name="_Toc533438055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</w:p>
    <w:p w14:paraId="5EC276CC" w14:textId="77777777" w:rsidR="00DC0359" w:rsidRPr="00DC0359" w:rsidRDefault="00DC0359" w:rsidP="00437A44">
      <w:pPr>
        <w:pStyle w:val="a3"/>
        <w:numPr>
          <w:ilvl w:val="1"/>
          <w:numId w:val="6"/>
        </w:numPr>
        <w:spacing w:before="260" w:after="260" w:line="415" w:lineRule="auto"/>
        <w:ind w:firstLineChars="0"/>
        <w:outlineLvl w:val="2"/>
        <w:rPr>
          <w:bCs/>
          <w:vanish/>
          <w:sz w:val="28"/>
          <w:szCs w:val="32"/>
        </w:rPr>
      </w:pPr>
      <w:bookmarkStart w:id="91" w:name="_Toc517086500"/>
      <w:bookmarkStart w:id="92" w:name="_Toc517086532"/>
      <w:bookmarkStart w:id="93" w:name="_Toc517086564"/>
      <w:bookmarkStart w:id="94" w:name="_Toc517086596"/>
      <w:bookmarkStart w:id="95" w:name="_Toc517086628"/>
      <w:bookmarkStart w:id="96" w:name="_Toc520615161"/>
      <w:bookmarkStart w:id="97" w:name="_Toc521014973"/>
      <w:bookmarkStart w:id="98" w:name="_Toc521015153"/>
      <w:bookmarkStart w:id="99" w:name="_Toc521015318"/>
      <w:bookmarkStart w:id="100" w:name="_Toc521070180"/>
      <w:bookmarkStart w:id="101" w:name="_Toc521704980"/>
      <w:bookmarkStart w:id="102" w:name="_Toc526710235"/>
      <w:bookmarkStart w:id="103" w:name="_Toc533438056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</w:p>
    <w:p w14:paraId="6D6963AA" w14:textId="77777777" w:rsidR="00DC0359" w:rsidRPr="00DC0359" w:rsidRDefault="00DC0359" w:rsidP="00437A44">
      <w:pPr>
        <w:pStyle w:val="a3"/>
        <w:numPr>
          <w:ilvl w:val="1"/>
          <w:numId w:val="6"/>
        </w:numPr>
        <w:spacing w:before="260" w:after="260" w:line="415" w:lineRule="auto"/>
        <w:ind w:firstLineChars="0"/>
        <w:outlineLvl w:val="2"/>
        <w:rPr>
          <w:bCs/>
          <w:vanish/>
          <w:sz w:val="28"/>
          <w:szCs w:val="32"/>
        </w:rPr>
      </w:pPr>
      <w:bookmarkStart w:id="104" w:name="_Toc517086501"/>
      <w:bookmarkStart w:id="105" w:name="_Toc517086533"/>
      <w:bookmarkStart w:id="106" w:name="_Toc517086565"/>
      <w:bookmarkStart w:id="107" w:name="_Toc517086597"/>
      <w:bookmarkStart w:id="108" w:name="_Toc517086629"/>
      <w:bookmarkStart w:id="109" w:name="_Toc520615162"/>
      <w:bookmarkStart w:id="110" w:name="_Toc521014974"/>
      <w:bookmarkStart w:id="111" w:name="_Toc521015154"/>
      <w:bookmarkStart w:id="112" w:name="_Toc521015319"/>
      <w:bookmarkStart w:id="113" w:name="_Toc521070181"/>
      <w:bookmarkStart w:id="114" w:name="_Toc521704981"/>
      <w:bookmarkStart w:id="115" w:name="_Toc526710236"/>
      <w:bookmarkStart w:id="116" w:name="_Toc533438057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</w:p>
    <w:p w14:paraId="3C9EF117" w14:textId="77777777" w:rsidR="00DC0359" w:rsidRPr="00DC0359" w:rsidRDefault="00DC0359" w:rsidP="00437A44">
      <w:pPr>
        <w:pStyle w:val="a3"/>
        <w:numPr>
          <w:ilvl w:val="2"/>
          <w:numId w:val="6"/>
        </w:numPr>
        <w:spacing w:before="260" w:after="260" w:line="415" w:lineRule="auto"/>
        <w:ind w:firstLineChars="0"/>
        <w:outlineLvl w:val="2"/>
        <w:rPr>
          <w:bCs/>
          <w:vanish/>
          <w:sz w:val="28"/>
          <w:szCs w:val="32"/>
        </w:rPr>
      </w:pPr>
      <w:bookmarkStart w:id="117" w:name="_Toc517086502"/>
      <w:bookmarkStart w:id="118" w:name="_Toc517086534"/>
      <w:bookmarkStart w:id="119" w:name="_Toc517086566"/>
      <w:bookmarkStart w:id="120" w:name="_Toc517086598"/>
      <w:bookmarkStart w:id="121" w:name="_Toc517086630"/>
      <w:bookmarkStart w:id="122" w:name="_Toc520615163"/>
      <w:bookmarkStart w:id="123" w:name="_Toc521014975"/>
      <w:bookmarkStart w:id="124" w:name="_Toc521015155"/>
      <w:bookmarkStart w:id="125" w:name="_Toc521015320"/>
      <w:bookmarkStart w:id="126" w:name="_Toc521070182"/>
      <w:bookmarkStart w:id="127" w:name="_Toc521704982"/>
      <w:bookmarkStart w:id="128" w:name="_Toc526710237"/>
      <w:bookmarkStart w:id="129" w:name="_Toc533438058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</w:p>
    <w:p w14:paraId="33DEAEB7" w14:textId="6E83DDBE" w:rsidR="00F40236" w:rsidRDefault="00C458FD" w:rsidP="00C458FD">
      <w:pPr>
        <w:pStyle w:val="3"/>
      </w:pPr>
      <w:bookmarkStart w:id="130" w:name="_Toc533438059"/>
      <w:r>
        <w:rPr>
          <w:rFonts w:hint="eastAsia"/>
          <w:highlight w:val="lightGray"/>
        </w:rPr>
        <w:t>2.2.2</w:t>
      </w:r>
      <w:r>
        <w:rPr>
          <w:rFonts w:hint="eastAsia"/>
        </w:rPr>
        <w:t>注册</w:t>
      </w:r>
      <w:bookmarkEnd w:id="130"/>
    </w:p>
    <w:p w14:paraId="720D7C4F" w14:textId="183C7CCF" w:rsidR="00D53683" w:rsidRDefault="00B016F1" w:rsidP="000917FF">
      <w:pPr>
        <w:ind w:leftChars="200" w:left="420"/>
        <w:rPr>
          <w:b/>
        </w:rPr>
      </w:pPr>
      <w:r w:rsidRPr="00027E3D">
        <w:rPr>
          <w:rFonts w:hint="eastAsia"/>
          <w:b/>
        </w:rPr>
        <w:t>概述：</w:t>
      </w:r>
    </w:p>
    <w:p w14:paraId="638CC8DE" w14:textId="07C36DB6" w:rsidR="00896864" w:rsidRDefault="00896864" w:rsidP="00437A44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首次登入商城首页为游客状态，网站头部显示登录注册两个</w:t>
      </w:r>
      <w:r w:rsidR="0068415B">
        <w:rPr>
          <w:rFonts w:hint="eastAsia"/>
        </w:rPr>
        <w:t>链接</w:t>
      </w:r>
    </w:p>
    <w:p w14:paraId="4E421D15" w14:textId="3CF2F580" w:rsidR="00DC00C5" w:rsidRPr="00896864" w:rsidRDefault="00B03B51" w:rsidP="00896864">
      <w:pPr>
        <w:ind w:left="420" w:firstLine="420"/>
      </w:pPr>
      <w:r>
        <w:rPr>
          <w:noProof/>
        </w:rPr>
        <w:drawing>
          <wp:inline distT="0" distB="0" distL="0" distR="0" wp14:anchorId="108EEF4A" wp14:editId="42DAB087">
            <wp:extent cx="5006891" cy="845185"/>
            <wp:effectExtent l="0" t="0" r="381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0090" cy="8474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378ACA" w14:textId="03D043E7" w:rsidR="00D41021" w:rsidRDefault="0068415B" w:rsidP="00437A44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注册</w:t>
      </w:r>
      <w:r w:rsidR="00D41021">
        <w:rPr>
          <w:rFonts w:hint="eastAsia"/>
        </w:rPr>
        <w:t>页面，默认</w:t>
      </w:r>
      <w:r w:rsidR="00D51F76">
        <w:rPr>
          <w:rFonts w:hint="eastAsia"/>
        </w:rPr>
        <w:t>为</w:t>
      </w:r>
      <w:r w:rsidR="00D41021">
        <w:rPr>
          <w:rFonts w:hint="eastAsia"/>
        </w:rPr>
        <w:t>手机号注册</w:t>
      </w:r>
    </w:p>
    <w:p w14:paraId="30F6D22E" w14:textId="0A700B15" w:rsidR="00D41021" w:rsidRDefault="00D41021" w:rsidP="00D41021">
      <w:pPr>
        <w:pStyle w:val="a3"/>
        <w:ind w:left="1260" w:firstLineChars="0" w:firstLine="0"/>
      </w:pPr>
      <w:r>
        <w:rPr>
          <w:noProof/>
        </w:rPr>
        <w:drawing>
          <wp:inline distT="0" distB="0" distL="0" distR="0" wp14:anchorId="63F18B92" wp14:editId="0B4A18ED">
            <wp:extent cx="5274310" cy="3375660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75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65E598" w14:textId="77777777" w:rsidR="00B15083" w:rsidRDefault="00B15083" w:rsidP="00D41021">
      <w:pPr>
        <w:pStyle w:val="a3"/>
        <w:ind w:left="1260" w:firstLineChars="0" w:firstLine="0"/>
      </w:pPr>
    </w:p>
    <w:p w14:paraId="74406737" w14:textId="676FA054" w:rsidR="00B15083" w:rsidRDefault="00046605" w:rsidP="00F43829">
      <w:pPr>
        <w:ind w:firstLineChars="400" w:firstLine="840"/>
      </w:pPr>
      <w:r>
        <w:rPr>
          <w:rFonts w:hint="eastAsia"/>
        </w:rPr>
        <w:t>3．</w:t>
      </w:r>
      <w:r w:rsidR="00B15083">
        <w:rPr>
          <w:rFonts w:hint="eastAsia"/>
        </w:rPr>
        <w:t>可以切换为</w:t>
      </w:r>
      <w:r w:rsidR="00F0145F">
        <w:rPr>
          <w:rFonts w:hint="eastAsia"/>
        </w:rPr>
        <w:t>邮箱注册</w:t>
      </w:r>
    </w:p>
    <w:p w14:paraId="403D1434" w14:textId="77777777" w:rsidR="00B15083" w:rsidRDefault="00B15083" w:rsidP="00B15083">
      <w:pPr>
        <w:ind w:left="1260"/>
      </w:pPr>
    </w:p>
    <w:p w14:paraId="4FE0825E" w14:textId="1EC48574" w:rsidR="00B016F1" w:rsidRDefault="002813FB" w:rsidP="006D4223">
      <w:pPr>
        <w:ind w:firstLineChars="550" w:firstLine="1155"/>
      </w:pPr>
      <w:r>
        <w:rPr>
          <w:noProof/>
        </w:rPr>
        <w:lastRenderedPageBreak/>
        <w:drawing>
          <wp:inline distT="0" distB="0" distL="0" distR="0" wp14:anchorId="5AAA3519" wp14:editId="7CA8645E">
            <wp:extent cx="5273769" cy="2882189"/>
            <wp:effectExtent l="0" t="0" r="317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81587" cy="28864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27A9AB" w14:textId="1E151422" w:rsidR="00391680" w:rsidRPr="00D53683" w:rsidRDefault="00391680" w:rsidP="00B94CBB">
      <w:pPr>
        <w:ind w:firstLineChars="400" w:firstLine="840"/>
      </w:pPr>
    </w:p>
    <w:p w14:paraId="5DD96321" w14:textId="1426C6C2" w:rsidR="00FB6B0A" w:rsidRDefault="00B15083" w:rsidP="00B15083">
      <w:pPr>
        <w:rPr>
          <w:b/>
        </w:rPr>
      </w:pPr>
      <w:r>
        <w:rPr>
          <w:rFonts w:hint="eastAsia"/>
          <w:b/>
        </w:rPr>
        <w:t>使用手机号和邮箱注册区别仅仅为第一个输入框不同</w:t>
      </w:r>
      <w:r w:rsidR="00437940">
        <w:rPr>
          <w:rFonts w:hint="eastAsia"/>
          <w:b/>
        </w:rPr>
        <w:t>，以下合并说明。</w:t>
      </w:r>
    </w:p>
    <w:p w14:paraId="15F73DD0" w14:textId="1EE78993" w:rsidR="008F2904" w:rsidRPr="00423063" w:rsidRDefault="00423063" w:rsidP="00437A44">
      <w:pPr>
        <w:pStyle w:val="a3"/>
        <w:numPr>
          <w:ilvl w:val="0"/>
          <w:numId w:val="14"/>
        </w:numPr>
        <w:ind w:firstLineChars="0"/>
      </w:pPr>
      <w:r w:rsidRPr="00423063">
        <w:rPr>
          <w:rFonts w:hint="eastAsia"/>
        </w:rPr>
        <w:t>手机号：</w:t>
      </w:r>
      <w:r w:rsidR="00230F1D">
        <w:rPr>
          <w:rFonts w:hint="eastAsia"/>
        </w:rPr>
        <w:t>必填项，</w:t>
      </w:r>
      <w:r w:rsidRPr="00423063">
        <w:rPr>
          <w:rFonts w:hint="eastAsia"/>
        </w:rPr>
        <w:t>第一位为1，第二位非2</w:t>
      </w:r>
      <w:r w:rsidR="00757679">
        <w:rPr>
          <w:rFonts w:hint="eastAsia"/>
        </w:rPr>
        <w:t>，</w:t>
      </w:r>
      <w:r w:rsidR="00585FD5">
        <w:rPr>
          <w:rFonts w:hint="eastAsia"/>
        </w:rPr>
        <w:t>的</w:t>
      </w:r>
      <w:r w:rsidRPr="00423063">
        <w:rPr>
          <w:rFonts w:hint="eastAsia"/>
        </w:rPr>
        <w:t>11位自然数</w:t>
      </w:r>
      <w:r w:rsidR="00266561">
        <w:rPr>
          <w:rFonts w:hint="eastAsia"/>
        </w:rPr>
        <w:t>，不能重复</w:t>
      </w:r>
    </w:p>
    <w:p w14:paraId="3F19EC3C" w14:textId="2BF1A6B5" w:rsidR="00AE2CCC" w:rsidRDefault="006550BB" w:rsidP="009F08F9">
      <w:pPr>
        <w:ind w:firstLine="420"/>
        <w:rPr>
          <w:rStyle w:val="a5"/>
        </w:rPr>
      </w:pPr>
      <w:r>
        <w:rPr>
          <w:rFonts w:hint="eastAsia"/>
        </w:rPr>
        <w:t>邮箱：正确格式的邮箱</w:t>
      </w:r>
      <w:r w:rsidR="00F82FE3">
        <w:rPr>
          <w:rFonts w:hint="eastAsia"/>
        </w:rPr>
        <w:t xml:space="preserve">格式 </w:t>
      </w:r>
      <w:hyperlink r:id="rId20" w:history="1">
        <w:r w:rsidR="006646E6" w:rsidRPr="005812A3">
          <w:rPr>
            <w:rStyle w:val="a5"/>
            <w:rFonts w:hint="eastAsia"/>
          </w:rPr>
          <w:t>xxxx@</w:t>
        </w:r>
        <w:r w:rsidR="006646E6" w:rsidRPr="005812A3">
          <w:rPr>
            <w:rStyle w:val="a5"/>
          </w:rPr>
          <w:t>[126/</w:t>
        </w:r>
        <w:r w:rsidR="006646E6" w:rsidRPr="005812A3">
          <w:rPr>
            <w:rStyle w:val="a5"/>
            <w:rFonts w:hint="eastAsia"/>
          </w:rPr>
          <w:t>sina</w:t>
        </w:r>
        <w:r w:rsidR="006646E6" w:rsidRPr="005812A3">
          <w:rPr>
            <w:rStyle w:val="a5"/>
          </w:rPr>
          <w:t>/qq]</w:t>
        </w:r>
        <w:r w:rsidR="006646E6" w:rsidRPr="005812A3">
          <w:rPr>
            <w:rStyle w:val="a5"/>
            <w:rFonts w:hint="eastAsia"/>
          </w:rPr>
          <w:t>.com</w:t>
        </w:r>
      </w:hyperlink>
    </w:p>
    <w:p w14:paraId="2808597D" w14:textId="2B39FAE6" w:rsidR="00C55925" w:rsidRDefault="00AE2CCC" w:rsidP="009F08F9">
      <w:pPr>
        <w:ind w:firstLine="420"/>
        <w:rPr>
          <w:rStyle w:val="a5"/>
          <w:b/>
        </w:rPr>
      </w:pPr>
      <w:r w:rsidRPr="00AE2CCC">
        <w:rPr>
          <w:rStyle w:val="a5"/>
          <w:rFonts w:hint="eastAsia"/>
          <w:b/>
        </w:rPr>
        <w:t>注意：</w:t>
      </w:r>
      <w:r w:rsidR="00F83BCF">
        <w:rPr>
          <w:rStyle w:val="a5"/>
          <w:rFonts w:hint="eastAsia"/>
          <w:b/>
        </w:rPr>
        <w:t>对于</w:t>
      </w:r>
      <w:r>
        <w:rPr>
          <w:rStyle w:val="a5"/>
          <w:rFonts w:hint="eastAsia"/>
          <w:b/>
        </w:rPr>
        <w:t>邮箱注册，</w:t>
      </w:r>
      <w:r w:rsidRPr="00AE2CCC">
        <w:rPr>
          <w:rStyle w:val="a5"/>
          <w:rFonts w:hint="eastAsia"/>
          <w:b/>
        </w:rPr>
        <w:t>仅验证邮箱格式是否正确</w:t>
      </w:r>
    </w:p>
    <w:p w14:paraId="6A5B0DF6" w14:textId="5A9252E4" w:rsidR="00C55925" w:rsidRPr="00AE2CCC" w:rsidRDefault="00C55925" w:rsidP="009F08F9">
      <w:pPr>
        <w:ind w:firstLine="420"/>
        <w:rPr>
          <w:b/>
          <w:color w:val="0563C1" w:themeColor="hyperlink"/>
          <w:u w:val="single"/>
        </w:rPr>
      </w:pPr>
      <w:proofErr w:type="spellStart"/>
      <w:r>
        <w:rPr>
          <w:rFonts w:hint="eastAsia"/>
          <w:b/>
          <w:color w:val="0563C1" w:themeColor="hyperlink"/>
          <w:u w:val="single"/>
        </w:rPr>
        <w:t>xxxx</w:t>
      </w:r>
      <w:proofErr w:type="spellEnd"/>
      <w:r>
        <w:rPr>
          <w:rFonts w:hint="eastAsia"/>
          <w:b/>
          <w:color w:val="0563C1" w:themeColor="hyperlink"/>
          <w:u w:val="single"/>
        </w:rPr>
        <w:t>-长度为4-16，类型为数字，字母，下划线组合</w:t>
      </w:r>
      <w:r w:rsidR="00103B9F">
        <w:rPr>
          <w:rFonts w:hint="eastAsia"/>
          <w:b/>
          <w:color w:val="0563C1" w:themeColor="hyperlink"/>
          <w:u w:val="single"/>
        </w:rPr>
        <w:t>（可以是纯字母或者数字</w:t>
      </w:r>
      <w:r w:rsidR="007D396E">
        <w:rPr>
          <w:rFonts w:hint="eastAsia"/>
          <w:b/>
          <w:color w:val="0563C1" w:themeColor="hyperlink"/>
          <w:u w:val="single"/>
        </w:rPr>
        <w:t>，不能以下划线开头</w:t>
      </w:r>
      <w:r w:rsidR="00103B9F">
        <w:rPr>
          <w:rFonts w:hint="eastAsia"/>
          <w:b/>
          <w:color w:val="0563C1" w:themeColor="hyperlink"/>
          <w:u w:val="single"/>
        </w:rPr>
        <w:t>）</w:t>
      </w:r>
    </w:p>
    <w:p w14:paraId="06BAD6A3" w14:textId="0ABC1C61" w:rsidR="00F86D8A" w:rsidRDefault="00F86D8A" w:rsidP="00437A44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验证码：</w:t>
      </w:r>
      <w:r w:rsidR="00230F1D">
        <w:rPr>
          <w:rFonts w:hint="eastAsia"/>
        </w:rPr>
        <w:t>必填项，</w:t>
      </w:r>
      <w:r w:rsidR="004678FB">
        <w:rPr>
          <w:rFonts w:hint="eastAsia"/>
        </w:rPr>
        <w:t>字母或者数字</w:t>
      </w:r>
      <w:r w:rsidR="00231DBF">
        <w:rPr>
          <w:rFonts w:hint="eastAsia"/>
        </w:rPr>
        <w:t>，</w:t>
      </w:r>
      <w:r w:rsidR="00F7311C">
        <w:rPr>
          <w:rFonts w:hint="eastAsia"/>
        </w:rPr>
        <w:t>与图片一致，</w:t>
      </w:r>
      <w:r>
        <w:rPr>
          <w:rFonts w:hint="eastAsia"/>
        </w:rPr>
        <w:t>点击刷新按钮可以更新验证码</w:t>
      </w:r>
    </w:p>
    <w:p w14:paraId="7E2781FF" w14:textId="2F6A5C24" w:rsidR="00914ADF" w:rsidRDefault="00914ADF" w:rsidP="00437A44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设置密码：</w:t>
      </w:r>
      <w:r w:rsidR="00230F1D">
        <w:rPr>
          <w:rFonts w:hint="eastAsia"/>
        </w:rPr>
        <w:t>必填项，</w:t>
      </w:r>
      <w:r>
        <w:rPr>
          <w:rFonts w:hint="eastAsia"/>
        </w:rPr>
        <w:t>要求同输入框提示，6-16位大小写英文字母，数字或符号的组合</w:t>
      </w:r>
      <w:r w:rsidR="000D090A">
        <w:rPr>
          <w:rFonts w:hint="eastAsia"/>
        </w:rPr>
        <w:t xml:space="preserve"> </w:t>
      </w:r>
      <w:r w:rsidR="00E8463D">
        <w:rPr>
          <w:rFonts w:hint="eastAsia"/>
        </w:rPr>
        <w:t>(</w:t>
      </w:r>
      <w:r w:rsidR="00457EA0" w:rsidRPr="00457EA0">
        <w:rPr>
          <w:rFonts w:hint="eastAsia"/>
        </w:rPr>
        <w:t>可以是纯字母</w:t>
      </w:r>
      <w:r w:rsidR="008D5726">
        <w:rPr>
          <w:rFonts w:hint="eastAsia"/>
        </w:rPr>
        <w:t>，</w:t>
      </w:r>
      <w:r w:rsidR="00457EA0" w:rsidRPr="00457EA0">
        <w:rPr>
          <w:rFonts w:hint="eastAsia"/>
        </w:rPr>
        <w:t>数字</w:t>
      </w:r>
      <w:r w:rsidR="008D5726">
        <w:rPr>
          <w:rFonts w:hint="eastAsia"/>
        </w:rPr>
        <w:t>，符号</w:t>
      </w:r>
      <w:r w:rsidR="00E8463D">
        <w:rPr>
          <w:rFonts w:hint="eastAsia"/>
        </w:rPr>
        <w:t>）</w:t>
      </w:r>
    </w:p>
    <w:p w14:paraId="1B4237CD" w14:textId="405A5537" w:rsidR="00914ADF" w:rsidRDefault="00914ADF" w:rsidP="00437A44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确认密码：</w:t>
      </w:r>
      <w:r w:rsidR="002E00ED">
        <w:rPr>
          <w:rFonts w:hint="eastAsia"/>
        </w:rPr>
        <w:t>必填项，</w:t>
      </w:r>
      <w:proofErr w:type="gramStart"/>
      <w:r>
        <w:rPr>
          <w:rFonts w:hint="eastAsia"/>
        </w:rPr>
        <w:t>同</w:t>
      </w:r>
      <w:r w:rsidR="00D610F4">
        <w:rPr>
          <w:rFonts w:hint="eastAsia"/>
        </w:rPr>
        <w:t>设置</w:t>
      </w:r>
      <w:proofErr w:type="gramEnd"/>
      <w:r>
        <w:rPr>
          <w:rFonts w:hint="eastAsia"/>
        </w:rPr>
        <w:t>密码</w:t>
      </w:r>
    </w:p>
    <w:p w14:paraId="2FB5672B" w14:textId="701B0A03" w:rsidR="0085200F" w:rsidRDefault="00914ADF" w:rsidP="00437A44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推荐人手机：</w:t>
      </w:r>
      <w:r w:rsidR="00091A71">
        <w:rPr>
          <w:rFonts w:hint="eastAsia"/>
        </w:rPr>
        <w:t>（非必填</w:t>
      </w:r>
      <w:r w:rsidR="000E4D04">
        <w:rPr>
          <w:rFonts w:hint="eastAsia"/>
        </w:rPr>
        <w:t>，</w:t>
      </w:r>
      <w:r w:rsidR="00117D64">
        <w:rPr>
          <w:rFonts w:hint="eastAsia"/>
        </w:rPr>
        <w:t>之前注册成功的用户</w:t>
      </w:r>
      <w:r w:rsidR="00091A71">
        <w:rPr>
          <w:rFonts w:hint="eastAsia"/>
        </w:rPr>
        <w:t>）</w:t>
      </w:r>
    </w:p>
    <w:p w14:paraId="60F1FE97" w14:textId="2BD48E1B" w:rsidR="0085200F" w:rsidRDefault="0085200F" w:rsidP="00437A44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我已阅读并同意：</w:t>
      </w:r>
      <w:proofErr w:type="gramStart"/>
      <w:r>
        <w:rPr>
          <w:rFonts w:hint="eastAsia"/>
        </w:rPr>
        <w:t>勾选之后</w:t>
      </w:r>
      <w:proofErr w:type="gramEnd"/>
      <w:r>
        <w:rPr>
          <w:rFonts w:hint="eastAsia"/>
        </w:rPr>
        <w:t>才可以点击</w:t>
      </w:r>
      <w:r w:rsidR="005A56DB">
        <w:rPr>
          <w:rFonts w:hint="eastAsia"/>
        </w:rPr>
        <w:t>同意</w:t>
      </w:r>
      <w:r>
        <w:rPr>
          <w:rFonts w:hint="eastAsia"/>
        </w:rPr>
        <w:t>协议并注册</w:t>
      </w:r>
    </w:p>
    <w:p w14:paraId="577BA833" w14:textId="3DF08970" w:rsidR="00CD4CD2" w:rsidRDefault="00CD4CD2" w:rsidP="002165F5">
      <w:r>
        <w:tab/>
      </w:r>
    </w:p>
    <w:p w14:paraId="584635DE" w14:textId="400C8C73" w:rsidR="002165F5" w:rsidRDefault="00DE3C98" w:rsidP="002165F5">
      <w:r>
        <w:rPr>
          <w:rFonts w:hint="eastAsia"/>
        </w:rPr>
        <w:t>注册过程提示语：</w:t>
      </w:r>
    </w:p>
    <w:tbl>
      <w:tblPr>
        <w:tblStyle w:val="a4"/>
        <w:tblW w:w="9064" w:type="dxa"/>
        <w:tblLayout w:type="fixed"/>
        <w:tblLook w:val="04A0" w:firstRow="1" w:lastRow="0" w:firstColumn="1" w:lastColumn="0" w:noHBand="0" w:noVBand="1"/>
      </w:tblPr>
      <w:tblGrid>
        <w:gridCol w:w="675"/>
        <w:gridCol w:w="1496"/>
        <w:gridCol w:w="2615"/>
        <w:gridCol w:w="4278"/>
      </w:tblGrid>
      <w:tr w:rsidR="00DE3C98" w14:paraId="23678BEB" w14:textId="77777777" w:rsidTr="006550BB">
        <w:trPr>
          <w:trHeight w:val="370"/>
        </w:trPr>
        <w:tc>
          <w:tcPr>
            <w:tcW w:w="675" w:type="dxa"/>
          </w:tcPr>
          <w:p w14:paraId="3F4EC418" w14:textId="77777777" w:rsidR="00DE3C98" w:rsidRDefault="00DE3C98" w:rsidP="006550BB"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496" w:type="dxa"/>
          </w:tcPr>
          <w:p w14:paraId="4BC59792" w14:textId="77777777" w:rsidR="00DE3C98" w:rsidRDefault="00DE3C98" w:rsidP="006550BB"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模块</w:t>
            </w:r>
          </w:p>
        </w:tc>
        <w:tc>
          <w:tcPr>
            <w:tcW w:w="2615" w:type="dxa"/>
          </w:tcPr>
          <w:p w14:paraId="7654A77C" w14:textId="77777777" w:rsidR="00DE3C98" w:rsidRDefault="00DE3C98" w:rsidP="006550BB"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操作</w:t>
            </w:r>
          </w:p>
        </w:tc>
        <w:tc>
          <w:tcPr>
            <w:tcW w:w="4278" w:type="dxa"/>
          </w:tcPr>
          <w:p w14:paraId="28AA2C05" w14:textId="77777777" w:rsidR="00DE3C98" w:rsidRDefault="00DE3C98" w:rsidP="006550BB"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提示语</w:t>
            </w:r>
          </w:p>
        </w:tc>
      </w:tr>
      <w:tr w:rsidR="00DE3C98" w14:paraId="0C3C4FFF" w14:textId="77777777" w:rsidTr="006550BB">
        <w:tc>
          <w:tcPr>
            <w:tcW w:w="9064" w:type="dxa"/>
            <w:gridSpan w:val="4"/>
          </w:tcPr>
          <w:p w14:paraId="566F7084" w14:textId="256F06DC" w:rsidR="00DE3C98" w:rsidRDefault="005240C1" w:rsidP="006550BB">
            <w:pPr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手机</w:t>
            </w:r>
            <w:r>
              <w:rPr>
                <w:rFonts w:hint="eastAsia"/>
                <w:bCs/>
                <w:szCs w:val="21"/>
              </w:rPr>
              <w:t>/</w:t>
            </w:r>
            <w:r w:rsidR="006E37C6">
              <w:rPr>
                <w:rFonts w:hint="eastAsia"/>
                <w:bCs/>
                <w:szCs w:val="21"/>
              </w:rPr>
              <w:t>邮箱</w:t>
            </w:r>
            <w:r w:rsidR="00DE3C98">
              <w:rPr>
                <w:rFonts w:hint="eastAsia"/>
                <w:bCs/>
                <w:szCs w:val="21"/>
              </w:rPr>
              <w:t>注册</w:t>
            </w:r>
          </w:p>
        </w:tc>
      </w:tr>
      <w:tr w:rsidR="00DE3C98" w14:paraId="5861B85E" w14:textId="77777777" w:rsidTr="006550BB">
        <w:tc>
          <w:tcPr>
            <w:tcW w:w="675" w:type="dxa"/>
          </w:tcPr>
          <w:p w14:paraId="00D5AD87" w14:textId="77777777" w:rsidR="00DE3C98" w:rsidRDefault="00DE3C98" w:rsidP="006550BB">
            <w:pPr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1</w:t>
            </w:r>
          </w:p>
        </w:tc>
        <w:tc>
          <w:tcPr>
            <w:tcW w:w="1496" w:type="dxa"/>
          </w:tcPr>
          <w:p w14:paraId="206EB6E3" w14:textId="5CC66404" w:rsidR="00DE3C98" w:rsidRDefault="00B16BBD" w:rsidP="006550BB">
            <w:pPr>
              <w:rPr>
                <w:bCs/>
                <w:szCs w:val="21"/>
              </w:rPr>
            </w:pPr>
            <w:r>
              <w:rPr>
                <w:rFonts w:hint="eastAsia"/>
                <w:bCs/>
              </w:rPr>
              <w:t>正确注册验证</w:t>
            </w:r>
          </w:p>
        </w:tc>
        <w:tc>
          <w:tcPr>
            <w:tcW w:w="2615" w:type="dxa"/>
          </w:tcPr>
          <w:p w14:paraId="526AE7B3" w14:textId="6B4F75A1" w:rsidR="00DE3C98" w:rsidRDefault="004F20DA" w:rsidP="006550BB">
            <w:pPr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输入符合条件的</w:t>
            </w:r>
            <w:r w:rsidR="00492923">
              <w:rPr>
                <w:rFonts w:hint="eastAsia"/>
                <w:bCs/>
                <w:szCs w:val="21"/>
              </w:rPr>
              <w:t>手机号</w:t>
            </w:r>
            <w:r w:rsidR="00492923">
              <w:rPr>
                <w:rFonts w:hint="eastAsia"/>
                <w:bCs/>
                <w:szCs w:val="21"/>
              </w:rPr>
              <w:t>/</w:t>
            </w:r>
            <w:r w:rsidR="0085200F">
              <w:rPr>
                <w:rFonts w:hint="eastAsia"/>
                <w:bCs/>
                <w:szCs w:val="21"/>
              </w:rPr>
              <w:t>邮箱，验证码，密码，推荐人手机</w:t>
            </w:r>
            <w:r w:rsidR="00510D20">
              <w:rPr>
                <w:rFonts w:hint="eastAsia"/>
                <w:bCs/>
                <w:szCs w:val="21"/>
              </w:rPr>
              <w:t>，</w:t>
            </w:r>
            <w:proofErr w:type="gramStart"/>
            <w:r w:rsidR="00510D20">
              <w:rPr>
                <w:rFonts w:hint="eastAsia"/>
                <w:bCs/>
                <w:szCs w:val="21"/>
              </w:rPr>
              <w:t>勾选同意</w:t>
            </w:r>
            <w:proofErr w:type="gramEnd"/>
            <w:r w:rsidR="00510D20">
              <w:rPr>
                <w:rFonts w:hint="eastAsia"/>
                <w:bCs/>
                <w:szCs w:val="21"/>
              </w:rPr>
              <w:t>协议</w:t>
            </w:r>
          </w:p>
        </w:tc>
        <w:tc>
          <w:tcPr>
            <w:tcW w:w="4278" w:type="dxa"/>
          </w:tcPr>
          <w:p w14:paraId="1C323C09" w14:textId="77777777" w:rsidR="00DE3C98" w:rsidRDefault="00510D20" w:rsidP="006550BB">
            <w:pPr>
              <w:rPr>
                <w:bCs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27938870" wp14:editId="61E608E0">
                  <wp:extent cx="1733550" cy="619125"/>
                  <wp:effectExtent l="0" t="0" r="0" b="9525"/>
                  <wp:docPr id="17" name="图片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33550" cy="6191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A479D12" w14:textId="2D06EC2A" w:rsidR="009A45EC" w:rsidRDefault="009A45EC" w:rsidP="006550BB">
            <w:pPr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跳转至首页</w:t>
            </w:r>
          </w:p>
        </w:tc>
      </w:tr>
      <w:tr w:rsidR="00DD5449" w14:paraId="14E08944" w14:textId="77777777" w:rsidTr="006550BB">
        <w:tc>
          <w:tcPr>
            <w:tcW w:w="675" w:type="dxa"/>
          </w:tcPr>
          <w:p w14:paraId="37EADF84" w14:textId="77777777" w:rsidR="00DD5449" w:rsidRDefault="00DD5449" w:rsidP="00DD5449">
            <w:pPr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2</w:t>
            </w:r>
          </w:p>
        </w:tc>
        <w:tc>
          <w:tcPr>
            <w:tcW w:w="1496" w:type="dxa"/>
          </w:tcPr>
          <w:p w14:paraId="488D9DF9" w14:textId="7CA0854B" w:rsidR="00DD5449" w:rsidRDefault="00DD5449" w:rsidP="00DD5449">
            <w:pPr>
              <w:rPr>
                <w:bCs/>
                <w:szCs w:val="21"/>
              </w:rPr>
            </w:pPr>
            <w:r>
              <w:rPr>
                <w:rFonts w:hint="eastAsia"/>
                <w:bCs/>
              </w:rPr>
              <w:t>正确注册验证</w:t>
            </w:r>
          </w:p>
        </w:tc>
        <w:tc>
          <w:tcPr>
            <w:tcW w:w="2615" w:type="dxa"/>
          </w:tcPr>
          <w:p w14:paraId="7BF23D2F" w14:textId="1960922A" w:rsidR="00DD5449" w:rsidRDefault="00DD5449" w:rsidP="00DD5449">
            <w:pPr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输入符合条件的</w:t>
            </w:r>
            <w:r w:rsidR="00B4744B">
              <w:rPr>
                <w:rFonts w:hint="eastAsia"/>
                <w:bCs/>
                <w:szCs w:val="21"/>
              </w:rPr>
              <w:t>手机号</w:t>
            </w:r>
            <w:r w:rsidR="00B4744B">
              <w:rPr>
                <w:rFonts w:hint="eastAsia"/>
                <w:bCs/>
                <w:szCs w:val="21"/>
              </w:rPr>
              <w:t>/</w:t>
            </w:r>
            <w:r>
              <w:rPr>
                <w:rFonts w:hint="eastAsia"/>
                <w:bCs/>
                <w:szCs w:val="21"/>
              </w:rPr>
              <w:t>邮箱，验证码，密码，</w:t>
            </w:r>
            <w:proofErr w:type="gramStart"/>
            <w:r>
              <w:rPr>
                <w:rFonts w:hint="eastAsia"/>
                <w:bCs/>
                <w:szCs w:val="21"/>
              </w:rPr>
              <w:t>勾选同意</w:t>
            </w:r>
            <w:proofErr w:type="gramEnd"/>
            <w:r>
              <w:rPr>
                <w:rFonts w:hint="eastAsia"/>
                <w:bCs/>
                <w:szCs w:val="21"/>
              </w:rPr>
              <w:t>协议</w:t>
            </w:r>
          </w:p>
        </w:tc>
        <w:tc>
          <w:tcPr>
            <w:tcW w:w="4278" w:type="dxa"/>
          </w:tcPr>
          <w:p w14:paraId="2B6C5E95" w14:textId="77777777" w:rsidR="00DD5449" w:rsidRDefault="00DD5449" w:rsidP="00DD5449">
            <w:pPr>
              <w:rPr>
                <w:bCs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2AD58CEC" wp14:editId="5D8C137F">
                  <wp:extent cx="1733550" cy="619125"/>
                  <wp:effectExtent l="0" t="0" r="0" b="9525"/>
                  <wp:docPr id="20" name="图片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33550" cy="6191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7222B37" w14:textId="2A98CC50" w:rsidR="00F20BBC" w:rsidRDefault="00DD5449" w:rsidP="00DD5449">
            <w:pPr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跳转至首页</w:t>
            </w:r>
          </w:p>
        </w:tc>
      </w:tr>
      <w:tr w:rsidR="00F20BBC" w14:paraId="6A81F62C" w14:textId="77777777" w:rsidTr="006550BB">
        <w:tc>
          <w:tcPr>
            <w:tcW w:w="675" w:type="dxa"/>
          </w:tcPr>
          <w:p w14:paraId="4B4E6D37" w14:textId="16CDE8A1" w:rsidR="00F20BBC" w:rsidRDefault="00F20BBC" w:rsidP="00DD5449">
            <w:pPr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lastRenderedPageBreak/>
              <w:t>3</w:t>
            </w:r>
          </w:p>
        </w:tc>
        <w:tc>
          <w:tcPr>
            <w:tcW w:w="1496" w:type="dxa"/>
          </w:tcPr>
          <w:p w14:paraId="1AC0BEFC" w14:textId="3767D99D" w:rsidR="00F20BBC" w:rsidRDefault="0089159C" w:rsidP="00DD5449">
            <w:pPr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重复注册</w:t>
            </w:r>
          </w:p>
        </w:tc>
        <w:tc>
          <w:tcPr>
            <w:tcW w:w="2615" w:type="dxa"/>
          </w:tcPr>
          <w:p w14:paraId="6F6B8184" w14:textId="76F72837" w:rsidR="00F20BBC" w:rsidRDefault="0089159C" w:rsidP="00DD5449">
            <w:pPr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输入符合条件的</w:t>
            </w:r>
            <w:r w:rsidR="00A232CA">
              <w:rPr>
                <w:rFonts w:hint="eastAsia"/>
                <w:bCs/>
                <w:szCs w:val="21"/>
              </w:rPr>
              <w:t>手机号</w:t>
            </w:r>
            <w:r w:rsidR="00A232CA">
              <w:rPr>
                <w:rFonts w:hint="eastAsia"/>
                <w:bCs/>
                <w:szCs w:val="21"/>
              </w:rPr>
              <w:t>/</w:t>
            </w:r>
            <w:r>
              <w:rPr>
                <w:rFonts w:hint="eastAsia"/>
                <w:bCs/>
                <w:szCs w:val="21"/>
              </w:rPr>
              <w:t>邮箱（已存在），验证码，密码，</w:t>
            </w:r>
            <w:proofErr w:type="gramStart"/>
            <w:r>
              <w:rPr>
                <w:rFonts w:hint="eastAsia"/>
                <w:bCs/>
                <w:szCs w:val="21"/>
              </w:rPr>
              <w:t>勾选同意</w:t>
            </w:r>
            <w:proofErr w:type="gramEnd"/>
            <w:r>
              <w:rPr>
                <w:rFonts w:hint="eastAsia"/>
                <w:bCs/>
                <w:szCs w:val="21"/>
              </w:rPr>
              <w:t>协议</w:t>
            </w:r>
          </w:p>
        </w:tc>
        <w:tc>
          <w:tcPr>
            <w:tcW w:w="4278" w:type="dxa"/>
          </w:tcPr>
          <w:p w14:paraId="5F9CC327" w14:textId="77777777" w:rsidR="00F20BBC" w:rsidRDefault="00877009" w:rsidP="00DD5449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3C23D46" wp14:editId="7DB59DB6">
                  <wp:extent cx="2476190" cy="1447619"/>
                  <wp:effectExtent l="0" t="0" r="635" b="635"/>
                  <wp:docPr id="30" name="图片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76190" cy="144761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A549918" w14:textId="642949CA" w:rsidR="00877009" w:rsidRDefault="00636FF5" w:rsidP="00DD5449">
            <w:pPr>
              <w:rPr>
                <w:noProof/>
              </w:rPr>
            </w:pPr>
            <w:r>
              <w:rPr>
                <w:rFonts w:hint="eastAsia"/>
                <w:bCs/>
                <w:szCs w:val="21"/>
              </w:rPr>
              <w:t>点击同意协议并注册后刷新验证</w:t>
            </w:r>
            <w:proofErr w:type="gramStart"/>
            <w:r>
              <w:rPr>
                <w:rFonts w:hint="eastAsia"/>
                <w:bCs/>
                <w:szCs w:val="21"/>
              </w:rPr>
              <w:t>码图片</w:t>
            </w:r>
            <w:proofErr w:type="gramEnd"/>
          </w:p>
        </w:tc>
      </w:tr>
      <w:tr w:rsidR="00DD5449" w14:paraId="59848660" w14:textId="77777777" w:rsidTr="006550BB">
        <w:tc>
          <w:tcPr>
            <w:tcW w:w="675" w:type="dxa"/>
          </w:tcPr>
          <w:p w14:paraId="04FEB698" w14:textId="72536A59" w:rsidR="00DD5449" w:rsidRDefault="00F20BBC" w:rsidP="00DD5449">
            <w:pPr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4</w:t>
            </w:r>
          </w:p>
        </w:tc>
        <w:tc>
          <w:tcPr>
            <w:tcW w:w="1496" w:type="dxa"/>
          </w:tcPr>
          <w:p w14:paraId="3AAFA43C" w14:textId="274F9E53" w:rsidR="00DD5449" w:rsidRDefault="00852959" w:rsidP="00DD5449">
            <w:pPr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手机号</w:t>
            </w:r>
            <w:r>
              <w:rPr>
                <w:rFonts w:hint="eastAsia"/>
                <w:bCs/>
                <w:szCs w:val="21"/>
              </w:rPr>
              <w:t>/</w:t>
            </w:r>
            <w:r w:rsidR="00884B4C">
              <w:rPr>
                <w:rFonts w:hint="eastAsia"/>
                <w:bCs/>
                <w:szCs w:val="21"/>
              </w:rPr>
              <w:t>邮箱验证</w:t>
            </w:r>
          </w:p>
        </w:tc>
        <w:tc>
          <w:tcPr>
            <w:tcW w:w="2615" w:type="dxa"/>
          </w:tcPr>
          <w:p w14:paraId="7F3C626B" w14:textId="596FAFD1" w:rsidR="00DD5449" w:rsidRDefault="00884B4C" w:rsidP="00DD5449">
            <w:pPr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不输入</w:t>
            </w:r>
            <w:r w:rsidR="00852959">
              <w:rPr>
                <w:rFonts w:hint="eastAsia"/>
                <w:bCs/>
                <w:szCs w:val="21"/>
              </w:rPr>
              <w:t>手机号</w:t>
            </w:r>
            <w:r w:rsidR="00852959">
              <w:rPr>
                <w:rFonts w:hint="eastAsia"/>
                <w:bCs/>
                <w:szCs w:val="21"/>
              </w:rPr>
              <w:t>/</w:t>
            </w:r>
            <w:r>
              <w:rPr>
                <w:rFonts w:hint="eastAsia"/>
                <w:bCs/>
                <w:szCs w:val="21"/>
              </w:rPr>
              <w:t>邮箱，</w:t>
            </w:r>
            <w:r w:rsidR="00C83E74">
              <w:rPr>
                <w:rFonts w:hint="eastAsia"/>
                <w:bCs/>
                <w:szCs w:val="21"/>
              </w:rPr>
              <w:t>或者输入错误的</w:t>
            </w:r>
            <w:r w:rsidR="00171435">
              <w:rPr>
                <w:rFonts w:hint="eastAsia"/>
                <w:bCs/>
                <w:szCs w:val="21"/>
              </w:rPr>
              <w:t>手机号</w:t>
            </w:r>
            <w:r w:rsidR="00171435">
              <w:rPr>
                <w:rFonts w:hint="eastAsia"/>
                <w:bCs/>
                <w:szCs w:val="21"/>
              </w:rPr>
              <w:t>/</w:t>
            </w:r>
            <w:r w:rsidR="00171435">
              <w:rPr>
                <w:rFonts w:hint="eastAsia"/>
                <w:bCs/>
                <w:szCs w:val="21"/>
              </w:rPr>
              <w:t>邮箱，</w:t>
            </w:r>
            <w:r>
              <w:rPr>
                <w:rFonts w:hint="eastAsia"/>
                <w:bCs/>
                <w:szCs w:val="21"/>
              </w:rPr>
              <w:t>点击注册</w:t>
            </w:r>
          </w:p>
        </w:tc>
        <w:tc>
          <w:tcPr>
            <w:tcW w:w="4278" w:type="dxa"/>
          </w:tcPr>
          <w:p w14:paraId="66E3966F" w14:textId="1EB1002B" w:rsidR="00DD5449" w:rsidRDefault="00B15083" w:rsidP="00DD5449">
            <w:pPr>
              <w:rPr>
                <w:bCs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4C250D47" wp14:editId="6AAA349B">
                  <wp:extent cx="2458720" cy="1380490"/>
                  <wp:effectExtent l="0" t="0" r="0" b="0"/>
                  <wp:docPr id="37" name="图片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58720" cy="13804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4A988DCB" w14:textId="1ADEF076" w:rsidR="002A4845" w:rsidRDefault="002A4845" w:rsidP="00DD5449">
            <w:pPr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点击同意协议并</w:t>
            </w:r>
            <w:r w:rsidR="000F470F">
              <w:rPr>
                <w:rFonts w:hint="eastAsia"/>
                <w:bCs/>
                <w:szCs w:val="21"/>
              </w:rPr>
              <w:t>注册后刷新验证</w:t>
            </w:r>
            <w:proofErr w:type="gramStart"/>
            <w:r w:rsidR="000F470F">
              <w:rPr>
                <w:rFonts w:hint="eastAsia"/>
                <w:bCs/>
                <w:szCs w:val="21"/>
              </w:rPr>
              <w:t>码图片</w:t>
            </w:r>
            <w:proofErr w:type="gramEnd"/>
          </w:p>
        </w:tc>
      </w:tr>
      <w:tr w:rsidR="00DD5449" w14:paraId="137A7C25" w14:textId="77777777" w:rsidTr="006550BB">
        <w:tc>
          <w:tcPr>
            <w:tcW w:w="675" w:type="dxa"/>
          </w:tcPr>
          <w:p w14:paraId="4C2404B7" w14:textId="4ACF562C" w:rsidR="00DD5449" w:rsidRDefault="00F20BBC" w:rsidP="00DD5449">
            <w:pPr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5</w:t>
            </w:r>
          </w:p>
        </w:tc>
        <w:tc>
          <w:tcPr>
            <w:tcW w:w="1496" w:type="dxa"/>
          </w:tcPr>
          <w:p w14:paraId="1CD5B347" w14:textId="77777777" w:rsidR="00DD5449" w:rsidRDefault="00DD5449" w:rsidP="00DD5449">
            <w:pPr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验证</w:t>
            </w:r>
            <w:proofErr w:type="gramStart"/>
            <w:r>
              <w:rPr>
                <w:rFonts w:hint="eastAsia"/>
                <w:bCs/>
                <w:szCs w:val="21"/>
              </w:rPr>
              <w:t>码错误</w:t>
            </w:r>
            <w:proofErr w:type="gramEnd"/>
          </w:p>
        </w:tc>
        <w:tc>
          <w:tcPr>
            <w:tcW w:w="2615" w:type="dxa"/>
          </w:tcPr>
          <w:p w14:paraId="4D4B799E" w14:textId="3CA53664" w:rsidR="00DD5449" w:rsidRDefault="00DD5449" w:rsidP="00DD5449">
            <w:pPr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输入错误的验证码，点击注册按钮</w:t>
            </w:r>
          </w:p>
        </w:tc>
        <w:tc>
          <w:tcPr>
            <w:tcW w:w="4278" w:type="dxa"/>
          </w:tcPr>
          <w:p w14:paraId="0A11E071" w14:textId="77777777" w:rsidR="00DD5449" w:rsidRDefault="00E678E9" w:rsidP="00DD5449">
            <w:pPr>
              <w:rPr>
                <w:bCs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768C3C47" wp14:editId="7CF15FE2">
                  <wp:extent cx="2419048" cy="1390476"/>
                  <wp:effectExtent l="0" t="0" r="635" b="635"/>
                  <wp:docPr id="23" name="图片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19048" cy="139047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3857F88" w14:textId="300A16D7" w:rsidR="00E678E9" w:rsidRDefault="00E678E9" w:rsidP="00DD5449">
            <w:pPr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点击同意协议并注册后刷新验证</w:t>
            </w:r>
            <w:proofErr w:type="gramStart"/>
            <w:r>
              <w:rPr>
                <w:rFonts w:hint="eastAsia"/>
                <w:bCs/>
                <w:szCs w:val="21"/>
              </w:rPr>
              <w:t>码图片</w:t>
            </w:r>
            <w:proofErr w:type="gramEnd"/>
          </w:p>
        </w:tc>
      </w:tr>
      <w:tr w:rsidR="00DD5449" w14:paraId="280FC100" w14:textId="77777777" w:rsidTr="006550BB">
        <w:tc>
          <w:tcPr>
            <w:tcW w:w="675" w:type="dxa"/>
          </w:tcPr>
          <w:p w14:paraId="5CF954F5" w14:textId="4D81A0DE" w:rsidR="00DD5449" w:rsidRDefault="00F20BBC" w:rsidP="00DD5449">
            <w:pPr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6</w:t>
            </w:r>
          </w:p>
        </w:tc>
        <w:tc>
          <w:tcPr>
            <w:tcW w:w="1496" w:type="dxa"/>
          </w:tcPr>
          <w:p w14:paraId="643D19B6" w14:textId="77777777" w:rsidR="00DD5449" w:rsidRDefault="00DD5449" w:rsidP="00DD5449">
            <w:pPr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验证码为空</w:t>
            </w:r>
          </w:p>
        </w:tc>
        <w:tc>
          <w:tcPr>
            <w:tcW w:w="2615" w:type="dxa"/>
          </w:tcPr>
          <w:p w14:paraId="17104BBD" w14:textId="48EBCB55" w:rsidR="00DD5449" w:rsidRDefault="00DD5449" w:rsidP="00DD5449">
            <w:pPr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不输入验证码，点击注册</w:t>
            </w:r>
          </w:p>
        </w:tc>
        <w:tc>
          <w:tcPr>
            <w:tcW w:w="4278" w:type="dxa"/>
          </w:tcPr>
          <w:p w14:paraId="6736455C" w14:textId="7D44EAF1" w:rsidR="00D44949" w:rsidRDefault="008700A0" w:rsidP="00DD5449">
            <w:pPr>
              <w:rPr>
                <w:bCs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57F61E54" wp14:editId="17F6633F">
                  <wp:extent cx="2476500" cy="1409700"/>
                  <wp:effectExtent l="0" t="0" r="0" b="0"/>
                  <wp:docPr id="24" name="图片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76500" cy="14097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="00D44949">
              <w:rPr>
                <w:rFonts w:hint="eastAsia"/>
                <w:bCs/>
                <w:szCs w:val="21"/>
              </w:rPr>
              <w:t>点击同意协议并注册后刷新验证</w:t>
            </w:r>
            <w:proofErr w:type="gramStart"/>
            <w:r w:rsidR="00D44949">
              <w:rPr>
                <w:rFonts w:hint="eastAsia"/>
                <w:bCs/>
                <w:szCs w:val="21"/>
              </w:rPr>
              <w:t>码图片</w:t>
            </w:r>
            <w:proofErr w:type="gramEnd"/>
          </w:p>
        </w:tc>
      </w:tr>
      <w:tr w:rsidR="00DD5449" w14:paraId="06FFE305" w14:textId="77777777" w:rsidTr="006550BB">
        <w:tc>
          <w:tcPr>
            <w:tcW w:w="675" w:type="dxa"/>
          </w:tcPr>
          <w:p w14:paraId="7F6BEA06" w14:textId="40ED7693" w:rsidR="00DD5449" w:rsidRDefault="00F20BBC" w:rsidP="00DD5449">
            <w:pPr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7</w:t>
            </w:r>
          </w:p>
        </w:tc>
        <w:tc>
          <w:tcPr>
            <w:tcW w:w="1496" w:type="dxa"/>
          </w:tcPr>
          <w:p w14:paraId="69FDDDE4" w14:textId="77777777" w:rsidR="00DD5449" w:rsidRDefault="00DD5449" w:rsidP="00DD5449">
            <w:pPr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密码为空验证</w:t>
            </w:r>
          </w:p>
        </w:tc>
        <w:tc>
          <w:tcPr>
            <w:tcW w:w="2615" w:type="dxa"/>
          </w:tcPr>
          <w:p w14:paraId="4B365B74" w14:textId="77777777" w:rsidR="00DD5449" w:rsidRDefault="00DD5449" w:rsidP="00DD5449">
            <w:pPr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未输入密码，点击注册按钮</w:t>
            </w:r>
          </w:p>
        </w:tc>
        <w:tc>
          <w:tcPr>
            <w:tcW w:w="4278" w:type="dxa"/>
          </w:tcPr>
          <w:p w14:paraId="55784FED" w14:textId="62C6FD94" w:rsidR="00DD5449" w:rsidRDefault="00C34C2A" w:rsidP="00DD5449">
            <w:pPr>
              <w:rPr>
                <w:bCs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7BF899B1" wp14:editId="207FD2CE">
                  <wp:extent cx="2466975" cy="1388745"/>
                  <wp:effectExtent l="0" t="0" r="9525" b="1905"/>
                  <wp:docPr id="14" name="图片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66975" cy="13887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7F5F52FE" w14:textId="09801293" w:rsidR="00BA421F" w:rsidRDefault="00BA421F" w:rsidP="00DD5449">
            <w:pPr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点击同意协议并注册后刷新验证</w:t>
            </w:r>
            <w:proofErr w:type="gramStart"/>
            <w:r>
              <w:rPr>
                <w:rFonts w:hint="eastAsia"/>
                <w:bCs/>
                <w:szCs w:val="21"/>
              </w:rPr>
              <w:t>码图片</w:t>
            </w:r>
            <w:proofErr w:type="gramEnd"/>
          </w:p>
        </w:tc>
      </w:tr>
      <w:tr w:rsidR="00DD5449" w14:paraId="79C172A6" w14:textId="77777777" w:rsidTr="006550BB">
        <w:tc>
          <w:tcPr>
            <w:tcW w:w="675" w:type="dxa"/>
          </w:tcPr>
          <w:p w14:paraId="21B4FD53" w14:textId="7813B207" w:rsidR="00DD5449" w:rsidRDefault="00F20BBC" w:rsidP="00DD5449">
            <w:pPr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lastRenderedPageBreak/>
              <w:t>8</w:t>
            </w:r>
          </w:p>
        </w:tc>
        <w:tc>
          <w:tcPr>
            <w:tcW w:w="1496" w:type="dxa"/>
          </w:tcPr>
          <w:p w14:paraId="37673012" w14:textId="77777777" w:rsidR="00DD5449" w:rsidRDefault="00DD5449" w:rsidP="00DD5449">
            <w:pPr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密码验证</w:t>
            </w:r>
          </w:p>
        </w:tc>
        <w:tc>
          <w:tcPr>
            <w:tcW w:w="2615" w:type="dxa"/>
          </w:tcPr>
          <w:p w14:paraId="0CABF0FE" w14:textId="77777777" w:rsidR="00DD5449" w:rsidRDefault="00DD5449" w:rsidP="00DD5449">
            <w:pPr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两次密码输入不一致，点击注册按钮</w:t>
            </w:r>
          </w:p>
        </w:tc>
        <w:tc>
          <w:tcPr>
            <w:tcW w:w="4278" w:type="dxa"/>
          </w:tcPr>
          <w:p w14:paraId="2EB35FF9" w14:textId="77777777" w:rsidR="00DD5449" w:rsidRDefault="004451AA" w:rsidP="00DD5449">
            <w:pPr>
              <w:rPr>
                <w:bCs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47059F1E" wp14:editId="3DB6112C">
                  <wp:extent cx="2457143" cy="1409524"/>
                  <wp:effectExtent l="0" t="0" r="635" b="635"/>
                  <wp:docPr id="28" name="图片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57143" cy="140952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B48FA91" w14:textId="684D88C0" w:rsidR="004451AA" w:rsidRDefault="004451AA" w:rsidP="00DD5449">
            <w:pPr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点击同意协议并注册后刷新验证</w:t>
            </w:r>
            <w:proofErr w:type="gramStart"/>
            <w:r>
              <w:rPr>
                <w:rFonts w:hint="eastAsia"/>
                <w:bCs/>
                <w:szCs w:val="21"/>
              </w:rPr>
              <w:t>码图片</w:t>
            </w:r>
            <w:proofErr w:type="gramEnd"/>
          </w:p>
        </w:tc>
      </w:tr>
      <w:tr w:rsidR="00DD5449" w14:paraId="1F1F240E" w14:textId="77777777" w:rsidTr="006550BB">
        <w:tc>
          <w:tcPr>
            <w:tcW w:w="675" w:type="dxa"/>
          </w:tcPr>
          <w:p w14:paraId="0D5852AD" w14:textId="24629558" w:rsidR="00DD5449" w:rsidRDefault="00F20BBC" w:rsidP="00DD5449">
            <w:pPr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9</w:t>
            </w:r>
          </w:p>
        </w:tc>
        <w:tc>
          <w:tcPr>
            <w:tcW w:w="1496" w:type="dxa"/>
          </w:tcPr>
          <w:p w14:paraId="106880CE" w14:textId="77777777" w:rsidR="00DD5449" w:rsidRDefault="00DD5449" w:rsidP="00DD5449">
            <w:pPr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密码验证</w:t>
            </w:r>
          </w:p>
        </w:tc>
        <w:tc>
          <w:tcPr>
            <w:tcW w:w="2615" w:type="dxa"/>
          </w:tcPr>
          <w:p w14:paraId="14221D08" w14:textId="77777777" w:rsidR="00DD5449" w:rsidRDefault="00DD5449" w:rsidP="00DD5449">
            <w:pPr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密码输入不符合要求，点击注册</w:t>
            </w:r>
          </w:p>
        </w:tc>
        <w:tc>
          <w:tcPr>
            <w:tcW w:w="4278" w:type="dxa"/>
          </w:tcPr>
          <w:p w14:paraId="70B8DB96" w14:textId="77777777" w:rsidR="00DD5449" w:rsidRDefault="00997E80" w:rsidP="00DD5449">
            <w:pPr>
              <w:rPr>
                <w:bCs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6E376C13" wp14:editId="5F3A1674">
                  <wp:extent cx="2476190" cy="1419048"/>
                  <wp:effectExtent l="0" t="0" r="635" b="0"/>
                  <wp:docPr id="29" name="图片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76190" cy="141904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BC0663D" w14:textId="775722E5" w:rsidR="00997E80" w:rsidRDefault="00997E80" w:rsidP="00DD5449">
            <w:pPr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点击同意协议并注册后刷新验证</w:t>
            </w:r>
            <w:proofErr w:type="gramStart"/>
            <w:r>
              <w:rPr>
                <w:rFonts w:hint="eastAsia"/>
                <w:bCs/>
                <w:szCs w:val="21"/>
              </w:rPr>
              <w:t>码图片</w:t>
            </w:r>
            <w:proofErr w:type="gramEnd"/>
          </w:p>
        </w:tc>
      </w:tr>
    </w:tbl>
    <w:p w14:paraId="54B89BEB" w14:textId="03FE7314" w:rsidR="00510BD4" w:rsidRPr="001343DD" w:rsidRDefault="00CB4C36" w:rsidP="00437A44">
      <w:pPr>
        <w:pStyle w:val="a3"/>
        <w:numPr>
          <w:ilvl w:val="0"/>
          <w:numId w:val="15"/>
        </w:numPr>
        <w:ind w:firstLineChars="0"/>
        <w:rPr>
          <w:b/>
        </w:rPr>
      </w:pPr>
      <w:r w:rsidRPr="001343DD">
        <w:rPr>
          <w:rFonts w:hint="eastAsia"/>
          <w:b/>
        </w:rPr>
        <w:t>注册成功状态</w:t>
      </w:r>
    </w:p>
    <w:p w14:paraId="203DB63C" w14:textId="2951A2BA" w:rsidR="001343DD" w:rsidRDefault="0006169C" w:rsidP="00437A44">
      <w:pPr>
        <w:pStyle w:val="a3"/>
        <w:numPr>
          <w:ilvl w:val="0"/>
          <w:numId w:val="16"/>
        </w:numPr>
        <w:ind w:firstLineChars="0" w:hanging="354"/>
      </w:pPr>
      <w:r w:rsidRPr="001343DD">
        <w:rPr>
          <w:rFonts w:hint="eastAsia"/>
          <w:b/>
        </w:rPr>
        <w:t>前台：</w:t>
      </w:r>
      <w:r w:rsidR="001343DD" w:rsidRPr="001343DD">
        <w:rPr>
          <w:rFonts w:hint="eastAsia"/>
        </w:rPr>
        <w:t>弹框提示注册成功；</w:t>
      </w:r>
      <w:r w:rsidR="00721782" w:rsidRPr="001343DD">
        <w:rPr>
          <w:rFonts w:hint="eastAsia"/>
        </w:rPr>
        <w:t>跳转到首页</w:t>
      </w:r>
      <w:r w:rsidR="001343DD" w:rsidRPr="001343DD">
        <w:rPr>
          <w:rFonts w:hint="eastAsia"/>
        </w:rPr>
        <w:t>；</w:t>
      </w:r>
      <w:r w:rsidR="00721782">
        <w:rPr>
          <w:rFonts w:hint="eastAsia"/>
        </w:rPr>
        <w:t xml:space="preserve"> 显示</w:t>
      </w:r>
      <w:r w:rsidR="00721782" w:rsidRPr="001343DD">
        <w:rPr>
          <w:rFonts w:hint="eastAsia"/>
        </w:rPr>
        <w:t>登录状态</w:t>
      </w:r>
    </w:p>
    <w:p w14:paraId="7E18B494" w14:textId="4C8696C8" w:rsidR="00CB4C36" w:rsidRDefault="0006169C" w:rsidP="00571F67">
      <w:pPr>
        <w:pStyle w:val="a3"/>
        <w:numPr>
          <w:ilvl w:val="0"/>
          <w:numId w:val="16"/>
        </w:numPr>
        <w:ind w:firstLineChars="0" w:hanging="354"/>
      </w:pPr>
      <w:r w:rsidRPr="001343DD">
        <w:rPr>
          <w:rFonts w:hint="eastAsia"/>
          <w:b/>
        </w:rPr>
        <w:t>后台：</w:t>
      </w:r>
      <w:r w:rsidR="00CB4C36" w:rsidRPr="00CB4C36">
        <w:rPr>
          <w:rFonts w:hint="eastAsia"/>
        </w:rPr>
        <w:t>会员列表新增一条记录</w:t>
      </w:r>
    </w:p>
    <w:p w14:paraId="2D4D578E" w14:textId="21CCAA53" w:rsidR="001343DD" w:rsidRDefault="001343DD" w:rsidP="00437A44">
      <w:pPr>
        <w:pStyle w:val="a3"/>
        <w:numPr>
          <w:ilvl w:val="0"/>
          <w:numId w:val="16"/>
        </w:numPr>
        <w:ind w:firstLineChars="0"/>
      </w:pPr>
      <w:r w:rsidRPr="001343DD">
        <w:rPr>
          <w:rFonts w:hint="eastAsia"/>
          <w:b/>
        </w:rPr>
        <w:t>数据库：</w:t>
      </w:r>
      <w:proofErr w:type="spellStart"/>
      <w:r>
        <w:rPr>
          <w:rFonts w:hint="eastAsia"/>
        </w:rPr>
        <w:t>tp_users</w:t>
      </w:r>
      <w:proofErr w:type="spellEnd"/>
      <w:proofErr w:type="gramStart"/>
      <w:r>
        <w:rPr>
          <w:rFonts w:hint="eastAsia"/>
        </w:rPr>
        <w:t>表增加</w:t>
      </w:r>
      <w:proofErr w:type="gramEnd"/>
      <w:r>
        <w:rPr>
          <w:rFonts w:hint="eastAsia"/>
        </w:rPr>
        <w:t>一条数据</w:t>
      </w:r>
    </w:p>
    <w:p w14:paraId="01C23355" w14:textId="4968266F" w:rsidR="001343DD" w:rsidRDefault="001343DD" w:rsidP="00437A44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注册失败状态</w:t>
      </w:r>
    </w:p>
    <w:p w14:paraId="3B97437F" w14:textId="645C9C15" w:rsidR="001343DD" w:rsidRDefault="001343DD" w:rsidP="00437A44">
      <w:pPr>
        <w:pStyle w:val="a3"/>
        <w:numPr>
          <w:ilvl w:val="0"/>
          <w:numId w:val="17"/>
        </w:numPr>
        <w:ind w:firstLineChars="0"/>
      </w:pPr>
      <w:r w:rsidRPr="001343DD">
        <w:rPr>
          <w:rFonts w:hint="eastAsia"/>
          <w:b/>
        </w:rPr>
        <w:t>前台：</w:t>
      </w:r>
      <w:r>
        <w:rPr>
          <w:rFonts w:hint="eastAsia"/>
        </w:rPr>
        <w:t>弹出提示注册失败的信息</w:t>
      </w:r>
    </w:p>
    <w:p w14:paraId="4CEA64DF" w14:textId="0DFAC0BB" w:rsidR="001343DD" w:rsidRDefault="001343DD" w:rsidP="00437A44">
      <w:pPr>
        <w:pStyle w:val="a3"/>
        <w:numPr>
          <w:ilvl w:val="0"/>
          <w:numId w:val="17"/>
        </w:numPr>
        <w:ind w:firstLineChars="0"/>
      </w:pPr>
      <w:r w:rsidRPr="001343DD">
        <w:rPr>
          <w:rFonts w:hint="eastAsia"/>
          <w:b/>
        </w:rPr>
        <w:t>后台：</w:t>
      </w:r>
      <w:r>
        <w:rPr>
          <w:rFonts w:hint="eastAsia"/>
        </w:rPr>
        <w:t>无</w:t>
      </w:r>
    </w:p>
    <w:p w14:paraId="41E54238" w14:textId="0EA68AEE" w:rsidR="001343DD" w:rsidRPr="001343DD" w:rsidRDefault="001343DD" w:rsidP="00E856B7">
      <w:pPr>
        <w:ind w:firstLine="360"/>
      </w:pPr>
      <w:r w:rsidRPr="001343DD">
        <w:rPr>
          <w:rFonts w:hint="eastAsia"/>
          <w:b/>
        </w:rPr>
        <w:t>c) 数据库：</w:t>
      </w:r>
      <w:r>
        <w:rPr>
          <w:rFonts w:hint="eastAsia"/>
        </w:rPr>
        <w:t>无</w:t>
      </w:r>
    </w:p>
    <w:p w14:paraId="61264993" w14:textId="159164E1" w:rsidR="00700E62" w:rsidRDefault="004B189C" w:rsidP="004B189C">
      <w:pPr>
        <w:pStyle w:val="2"/>
      </w:pPr>
      <w:bookmarkStart w:id="131" w:name="_Toc533438060"/>
      <w:r>
        <w:rPr>
          <w:rFonts w:hint="eastAsia"/>
          <w:highlight w:val="lightGray"/>
        </w:rPr>
        <w:t>2.</w:t>
      </w:r>
      <w:r w:rsidR="004802A5">
        <w:rPr>
          <w:rFonts w:hint="eastAsia"/>
          <w:highlight w:val="lightGray"/>
        </w:rPr>
        <w:t>3</w:t>
      </w:r>
      <w:r w:rsidR="0048465E">
        <w:t xml:space="preserve"> </w:t>
      </w:r>
      <w:r w:rsidR="00700E62">
        <w:rPr>
          <w:rFonts w:hint="eastAsia"/>
        </w:rPr>
        <w:t>首页</w:t>
      </w:r>
      <w:r w:rsidR="005100D9">
        <w:rPr>
          <w:rFonts w:hint="eastAsia"/>
        </w:rPr>
        <w:t>页面</w:t>
      </w:r>
      <w:bookmarkEnd w:id="131"/>
    </w:p>
    <w:p w14:paraId="1F96D798" w14:textId="3221220C" w:rsidR="003D7570" w:rsidRDefault="00335C18" w:rsidP="00CA35B1">
      <w:pPr>
        <w:pStyle w:val="3"/>
      </w:pPr>
      <w:r>
        <w:rPr>
          <w:rFonts w:hint="eastAsia"/>
        </w:rPr>
        <w:t>2.3.1</w:t>
      </w:r>
      <w:r>
        <w:t xml:space="preserve"> </w:t>
      </w:r>
      <w:r w:rsidR="003D7570">
        <w:rPr>
          <w:rFonts w:hint="eastAsia"/>
        </w:rPr>
        <w:t>全部商品分类</w:t>
      </w:r>
    </w:p>
    <w:p w14:paraId="14F665EF" w14:textId="58185B2C" w:rsidR="003D7570" w:rsidRDefault="003D7570" w:rsidP="00437A44">
      <w:pPr>
        <w:pStyle w:val="a3"/>
        <w:numPr>
          <w:ilvl w:val="1"/>
          <w:numId w:val="12"/>
        </w:numPr>
        <w:ind w:firstLineChars="0"/>
      </w:pPr>
      <w:r>
        <w:rPr>
          <w:rFonts w:hint="eastAsia"/>
        </w:rPr>
        <w:t>首页上，默认可显示6个一级分类</w:t>
      </w:r>
      <w:r w:rsidR="00162FD5">
        <w:rPr>
          <w:rFonts w:hint="eastAsia"/>
        </w:rPr>
        <w:t>。</w:t>
      </w:r>
    </w:p>
    <w:p w14:paraId="6711CB42" w14:textId="77777777" w:rsidR="003D7570" w:rsidRDefault="003D7570" w:rsidP="00437A44">
      <w:pPr>
        <w:pStyle w:val="a3"/>
        <w:numPr>
          <w:ilvl w:val="1"/>
          <w:numId w:val="12"/>
        </w:numPr>
        <w:ind w:firstLineChars="0"/>
      </w:pPr>
      <w:r>
        <w:rPr>
          <w:rFonts w:hint="eastAsia"/>
        </w:rPr>
        <w:t>鼠标移入对应一级分类后，背景颜色变浅，会显示该分类下所有的二级和三级分类：</w:t>
      </w:r>
    </w:p>
    <w:p w14:paraId="30AF81B0" w14:textId="77777777" w:rsidR="003D7570" w:rsidRDefault="003D7570" w:rsidP="003D7570">
      <w:pPr>
        <w:pStyle w:val="a3"/>
        <w:ind w:left="1969" w:firstLineChars="0" w:firstLine="0"/>
      </w:pPr>
      <w:r>
        <w:rPr>
          <w:noProof/>
        </w:rPr>
        <w:lastRenderedPageBreak/>
        <w:drawing>
          <wp:inline distT="0" distB="0" distL="0" distR="0" wp14:anchorId="7054D18D" wp14:editId="00F7F4BB">
            <wp:extent cx="5274310" cy="1977225"/>
            <wp:effectExtent l="0" t="0" r="2540" b="4445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977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0F0731" w14:textId="77777777" w:rsidR="003D7570" w:rsidRDefault="003D7570" w:rsidP="00437A44">
      <w:pPr>
        <w:pStyle w:val="a3"/>
        <w:numPr>
          <w:ilvl w:val="1"/>
          <w:numId w:val="12"/>
        </w:numPr>
        <w:ind w:firstLineChars="0"/>
      </w:pPr>
      <w:r>
        <w:rPr>
          <w:rFonts w:hint="eastAsia"/>
        </w:rPr>
        <w:t>所有一级和三级分类鼠标移入后字体变红</w:t>
      </w:r>
      <w:r>
        <w:rPr>
          <w:noProof/>
        </w:rPr>
        <w:drawing>
          <wp:inline distT="0" distB="0" distL="0" distR="0" wp14:anchorId="437449A1" wp14:editId="5F3978F5">
            <wp:extent cx="1233578" cy="283039"/>
            <wp:effectExtent l="0" t="0" r="5080" b="3175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6984" cy="3228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，</w:t>
      </w:r>
      <w:r>
        <w:rPr>
          <w:noProof/>
        </w:rPr>
        <w:drawing>
          <wp:inline distT="0" distB="0" distL="0" distR="0" wp14:anchorId="3AE241A5" wp14:editId="14FD2D56">
            <wp:extent cx="3217545" cy="379730"/>
            <wp:effectExtent l="0" t="0" r="1905" b="127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7545" cy="3797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。</w:t>
      </w:r>
    </w:p>
    <w:p w14:paraId="5393BCDD" w14:textId="598B0273" w:rsidR="003D7570" w:rsidRDefault="003D7570" w:rsidP="00437A44">
      <w:pPr>
        <w:pStyle w:val="a3"/>
        <w:numPr>
          <w:ilvl w:val="1"/>
          <w:numId w:val="12"/>
        </w:numPr>
        <w:ind w:firstLineChars="0"/>
      </w:pPr>
      <w:r>
        <w:rPr>
          <w:rFonts w:hint="eastAsia"/>
        </w:rPr>
        <w:t>分类点击后跳转到对应的分类的商品筛选界面</w:t>
      </w:r>
    </w:p>
    <w:p w14:paraId="3AD607B3" w14:textId="505BD0ED" w:rsidR="009319E1" w:rsidRPr="009319E1" w:rsidRDefault="009319E1" w:rsidP="00437A44">
      <w:pPr>
        <w:pStyle w:val="a3"/>
        <w:numPr>
          <w:ilvl w:val="1"/>
          <w:numId w:val="12"/>
        </w:numPr>
        <w:ind w:firstLineChars="0"/>
      </w:pPr>
      <w:r w:rsidRPr="009319E1">
        <w:rPr>
          <w:rFonts w:hint="eastAsia"/>
        </w:rPr>
        <w:t>分类数据，显示商品分类</w:t>
      </w:r>
      <w:r>
        <w:rPr>
          <w:rFonts w:hint="eastAsia"/>
        </w:rPr>
        <w:t>显示根据商品分类</w:t>
      </w:r>
      <w:r w:rsidRPr="009319E1">
        <w:rPr>
          <w:rFonts w:hint="eastAsia"/>
        </w:rPr>
        <w:t>表中</w:t>
      </w:r>
      <w:r w:rsidRPr="009319E1">
        <w:t xml:space="preserve">`level` </w:t>
      </w:r>
      <w:r>
        <w:rPr>
          <w:rFonts w:hint="eastAsia"/>
        </w:rPr>
        <w:t>字段进行分类，并且</w:t>
      </w:r>
      <w:r w:rsidR="00AA736B">
        <w:rPr>
          <w:rFonts w:hint="eastAsia"/>
        </w:rPr>
        <w:t>需要</w:t>
      </w:r>
      <w:r>
        <w:rPr>
          <w:rFonts w:hint="eastAsia"/>
        </w:rPr>
        <w:t>进行排序</w:t>
      </w:r>
      <w:r w:rsidRPr="009319E1">
        <w:rPr>
          <w:rFonts w:hint="eastAsia"/>
        </w:rPr>
        <w:t>。</w:t>
      </w:r>
      <w:r w:rsidR="00AA736B">
        <w:rPr>
          <w:rFonts w:hint="eastAsia"/>
        </w:rPr>
        <w:t>同类型商品使用</w:t>
      </w:r>
      <w:proofErr w:type="spellStart"/>
      <w:r w:rsidR="00AA736B" w:rsidRPr="00AA736B">
        <w:t>parent_id</w:t>
      </w:r>
      <w:proofErr w:type="spellEnd"/>
      <w:r w:rsidR="00AA736B">
        <w:rPr>
          <w:rFonts w:hint="eastAsia"/>
        </w:rPr>
        <w:t>字段进行标识。</w:t>
      </w:r>
    </w:p>
    <w:p w14:paraId="213594B6" w14:textId="77777777" w:rsidR="003D7570" w:rsidRPr="009319E1" w:rsidRDefault="003D7570" w:rsidP="003D7570"/>
    <w:p w14:paraId="7D1B636D" w14:textId="5D6BEE2D" w:rsidR="00EA5E73" w:rsidRDefault="00CA35B1" w:rsidP="00282D85">
      <w:pPr>
        <w:pStyle w:val="3"/>
      </w:pPr>
      <w:r>
        <w:rPr>
          <w:rFonts w:hint="eastAsia"/>
        </w:rPr>
        <w:t>2.3.2</w:t>
      </w:r>
      <w:r>
        <w:t xml:space="preserve"> </w:t>
      </w:r>
      <w:r w:rsidR="00EF65CC" w:rsidRPr="00EF5186">
        <w:rPr>
          <w:rFonts w:hint="eastAsia"/>
        </w:rPr>
        <w:t>Banner</w:t>
      </w:r>
    </w:p>
    <w:p w14:paraId="52E50544" w14:textId="223A03A6" w:rsidR="00D03E02" w:rsidRDefault="00EF65CC" w:rsidP="00437A44">
      <w:pPr>
        <w:pStyle w:val="a3"/>
        <w:numPr>
          <w:ilvl w:val="1"/>
          <w:numId w:val="8"/>
        </w:numPr>
        <w:ind w:firstLineChars="0"/>
      </w:pPr>
      <w:r w:rsidRPr="004F28B4">
        <w:rPr>
          <w:rFonts w:hint="eastAsia"/>
        </w:rPr>
        <w:t>显示1-</w:t>
      </w:r>
      <w:r w:rsidR="00042733">
        <w:rPr>
          <w:rFonts w:hint="eastAsia"/>
        </w:rPr>
        <w:t>5</w:t>
      </w:r>
      <w:r w:rsidRPr="004F28B4">
        <w:rPr>
          <w:rFonts w:hint="eastAsia"/>
        </w:rPr>
        <w:t>张banner图片，自动轮播</w:t>
      </w:r>
      <w:r w:rsidR="00D03E02">
        <w:rPr>
          <w:rFonts w:hint="eastAsia"/>
        </w:rPr>
        <w:t>，3秒切换一张</w:t>
      </w:r>
      <w:r w:rsidRPr="004F28B4">
        <w:rPr>
          <w:rFonts w:hint="eastAsia"/>
        </w:rPr>
        <w:t>，</w:t>
      </w:r>
      <w:r w:rsidR="00D03E02">
        <w:rPr>
          <w:rFonts w:hint="eastAsia"/>
        </w:rPr>
        <w:t>如果</w:t>
      </w:r>
      <w:r w:rsidRPr="004F28B4">
        <w:rPr>
          <w:rFonts w:hint="eastAsia"/>
        </w:rPr>
        <w:t>只有1张banner图片</w:t>
      </w:r>
      <w:r w:rsidR="00D03E02">
        <w:rPr>
          <w:rFonts w:hint="eastAsia"/>
        </w:rPr>
        <w:t>，则</w:t>
      </w:r>
      <w:proofErr w:type="gramStart"/>
      <w:r w:rsidRPr="004F28B4">
        <w:rPr>
          <w:rFonts w:hint="eastAsia"/>
        </w:rPr>
        <w:t>不</w:t>
      </w:r>
      <w:proofErr w:type="gramEnd"/>
      <w:r w:rsidRPr="004F28B4">
        <w:rPr>
          <w:rFonts w:hint="eastAsia"/>
        </w:rPr>
        <w:t>轮播</w:t>
      </w:r>
      <w:r w:rsidR="00DD1E3A">
        <w:rPr>
          <w:rFonts w:hint="eastAsia"/>
        </w:rPr>
        <w:t>。</w:t>
      </w:r>
    </w:p>
    <w:p w14:paraId="4E9D0475" w14:textId="287EF8A8" w:rsidR="00EF65CC" w:rsidRDefault="00EF65CC" w:rsidP="00437A44">
      <w:pPr>
        <w:pStyle w:val="a3"/>
        <w:numPr>
          <w:ilvl w:val="1"/>
          <w:numId w:val="8"/>
        </w:numPr>
        <w:ind w:firstLineChars="0"/>
      </w:pPr>
      <w:r>
        <w:rPr>
          <w:rFonts w:hint="eastAsia"/>
        </w:rPr>
        <w:t>鼠标</w:t>
      </w:r>
      <w:r w:rsidR="00D03E02">
        <w:rPr>
          <w:rFonts w:hint="eastAsia"/>
        </w:rPr>
        <w:t>悬停在图片上时，</w:t>
      </w:r>
      <w:r>
        <w:rPr>
          <w:rFonts w:hint="eastAsia"/>
        </w:rPr>
        <w:t>停止轮播。</w:t>
      </w:r>
    </w:p>
    <w:p w14:paraId="18E8DFC6" w14:textId="77777777" w:rsidR="00EF65CC" w:rsidRDefault="00EF65CC" w:rsidP="00437A44">
      <w:pPr>
        <w:pStyle w:val="a3"/>
        <w:numPr>
          <w:ilvl w:val="1"/>
          <w:numId w:val="8"/>
        </w:numPr>
        <w:ind w:firstLineChars="0"/>
      </w:pPr>
      <w:r>
        <w:rPr>
          <w:noProof/>
        </w:rPr>
        <w:drawing>
          <wp:inline distT="0" distB="0" distL="0" distR="0" wp14:anchorId="080111C6" wp14:editId="2C138E0E">
            <wp:extent cx="1000125" cy="257175"/>
            <wp:effectExtent l="0" t="0" r="9525" b="9525"/>
            <wp:docPr id="91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1000125" cy="257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，</w:t>
      </w:r>
      <w:proofErr w:type="gramStart"/>
      <w:r>
        <w:rPr>
          <w:rFonts w:hint="eastAsia"/>
        </w:rPr>
        <w:t>实心为</w:t>
      </w:r>
      <w:proofErr w:type="gramEnd"/>
      <w:r>
        <w:rPr>
          <w:rFonts w:hint="eastAsia"/>
        </w:rPr>
        <w:t>当前图，可以点击跳转。</w:t>
      </w:r>
    </w:p>
    <w:p w14:paraId="38DD6627" w14:textId="77777777" w:rsidR="00EF65CC" w:rsidRDefault="00EF65CC" w:rsidP="00437A44">
      <w:pPr>
        <w:pStyle w:val="a3"/>
        <w:numPr>
          <w:ilvl w:val="1"/>
          <w:numId w:val="8"/>
        </w:numPr>
        <w:ind w:firstLineChars="0"/>
      </w:pPr>
      <w:r>
        <w:rPr>
          <w:noProof/>
        </w:rPr>
        <w:drawing>
          <wp:inline distT="0" distB="0" distL="0" distR="0" wp14:anchorId="053D809D" wp14:editId="237BAC20">
            <wp:extent cx="581025" cy="1057275"/>
            <wp:effectExtent l="0" t="0" r="9525" b="9525"/>
            <wp:docPr id="92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81025" cy="1057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107C0">
        <w:t xml:space="preserve"> </w:t>
      </w:r>
      <w:r>
        <w:rPr>
          <w:noProof/>
        </w:rPr>
        <w:drawing>
          <wp:inline distT="0" distB="0" distL="0" distR="0" wp14:anchorId="5A871E17" wp14:editId="0C9A49BA">
            <wp:extent cx="552450" cy="1066800"/>
            <wp:effectExtent l="0" t="0" r="0" b="0"/>
            <wp:docPr id="93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52450" cy="106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，可点击左右切换，每次切换一张图。</w:t>
      </w:r>
    </w:p>
    <w:p w14:paraId="2AA3EEB8" w14:textId="77777777" w:rsidR="001121F5" w:rsidRDefault="001121F5" w:rsidP="001121F5"/>
    <w:p w14:paraId="0254C4EA" w14:textId="51744333" w:rsidR="00795344" w:rsidRDefault="00282D85" w:rsidP="00877876">
      <w:pPr>
        <w:pStyle w:val="3"/>
      </w:pPr>
      <w:r>
        <w:rPr>
          <w:rFonts w:hint="eastAsia"/>
        </w:rPr>
        <w:t>2.3.3</w:t>
      </w:r>
      <w:r>
        <w:t xml:space="preserve"> </w:t>
      </w:r>
      <w:r w:rsidR="006F2B57">
        <w:rPr>
          <w:rFonts w:hint="eastAsia"/>
        </w:rPr>
        <w:t>商品分类楼层</w:t>
      </w:r>
    </w:p>
    <w:p w14:paraId="376C0361" w14:textId="6BAABA6A" w:rsidR="00795344" w:rsidRDefault="00795344" w:rsidP="00795344">
      <w:r>
        <w:rPr>
          <w:noProof/>
        </w:rPr>
        <w:lastRenderedPageBreak/>
        <w:drawing>
          <wp:inline distT="0" distB="0" distL="0" distR="0" wp14:anchorId="07C971B7" wp14:editId="3C2E9008">
            <wp:extent cx="5274310" cy="2507311"/>
            <wp:effectExtent l="0" t="0" r="2540" b="7620"/>
            <wp:docPr id="174" name="图片 1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073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97CB03" w14:textId="77777777" w:rsidR="00795344" w:rsidRDefault="00795344" w:rsidP="00795344"/>
    <w:p w14:paraId="213D2ADA" w14:textId="1BD9CABB" w:rsidR="00FF09F8" w:rsidRDefault="00C6654A" w:rsidP="00354F10">
      <w:r>
        <w:rPr>
          <w:rFonts w:hint="eastAsia"/>
        </w:rPr>
        <w:t>1-</w:t>
      </w:r>
      <w:r w:rsidR="00354F10">
        <w:rPr>
          <w:rFonts w:hint="eastAsia"/>
        </w:rPr>
        <w:t>楼层控制，</w:t>
      </w:r>
      <w:r w:rsidR="008239FD">
        <w:rPr>
          <w:rFonts w:hint="eastAsia"/>
        </w:rPr>
        <w:t>由数据库中一级分类中的热门字段（</w:t>
      </w:r>
      <w:proofErr w:type="spellStart"/>
      <w:r w:rsidR="008239FD">
        <w:rPr>
          <w:rFonts w:hint="eastAsia"/>
        </w:rPr>
        <w:t>is_hot</w:t>
      </w:r>
      <w:proofErr w:type="spellEnd"/>
      <w:r w:rsidR="008239FD">
        <w:rPr>
          <w:rFonts w:hint="eastAsia"/>
        </w:rPr>
        <w:t>）控制显示</w:t>
      </w:r>
      <w:r w:rsidR="00FA278B">
        <w:rPr>
          <w:rFonts w:hint="eastAsia"/>
        </w:rPr>
        <w:t>。可以通过点击楼层控制当前界面显示楼层信息。</w:t>
      </w:r>
    </w:p>
    <w:p w14:paraId="44D73194" w14:textId="23FA2EE4" w:rsidR="00354F10" w:rsidRDefault="00C6654A" w:rsidP="00354F10">
      <w:r>
        <w:rPr>
          <w:rFonts w:hint="eastAsia"/>
        </w:rPr>
        <w:t>2-</w:t>
      </w:r>
      <w:r w:rsidR="00354F10">
        <w:rPr>
          <w:rFonts w:hint="eastAsia"/>
        </w:rPr>
        <w:t>显示当前楼层商品一级分类名称</w:t>
      </w:r>
    </w:p>
    <w:p w14:paraId="797F82E8" w14:textId="3EA0385D" w:rsidR="00354F10" w:rsidRDefault="00C6654A" w:rsidP="00354F10">
      <w:r>
        <w:rPr>
          <w:rFonts w:hint="eastAsia"/>
        </w:rPr>
        <w:t>3-</w:t>
      </w:r>
      <w:r w:rsidR="00354F10">
        <w:rPr>
          <w:rFonts w:hint="eastAsia"/>
        </w:rPr>
        <w:t>当前楼层商品二级分类链接</w:t>
      </w:r>
      <w:r w:rsidR="00FA278B">
        <w:rPr>
          <w:rFonts w:hint="eastAsia"/>
        </w:rPr>
        <w:t>，可以跳转到对应类型商品列表。</w:t>
      </w:r>
    </w:p>
    <w:p w14:paraId="7511985D" w14:textId="702454D1" w:rsidR="00B8342F" w:rsidRDefault="00C6654A" w:rsidP="00354F10">
      <w:r>
        <w:rPr>
          <w:rFonts w:hint="eastAsia"/>
        </w:rPr>
        <w:t>4-</w:t>
      </w:r>
      <w:r w:rsidR="007C610A">
        <w:rPr>
          <w:rFonts w:hint="eastAsia"/>
        </w:rPr>
        <w:t>以商品列表的形式</w:t>
      </w:r>
      <w:r w:rsidR="00B8342F">
        <w:rPr>
          <w:rFonts w:hint="eastAsia"/>
        </w:rPr>
        <w:t>显示当前楼层</w:t>
      </w:r>
      <w:r w:rsidR="005E3AF9">
        <w:rPr>
          <w:rFonts w:hint="eastAsia"/>
        </w:rPr>
        <w:t>一级分类对应商品的前</w:t>
      </w:r>
      <w:r w:rsidR="00AF1451">
        <w:rPr>
          <w:rFonts w:hint="eastAsia"/>
        </w:rPr>
        <w:t>6条</w:t>
      </w:r>
      <w:r w:rsidR="00B8342F">
        <w:rPr>
          <w:rFonts w:hint="eastAsia"/>
        </w:rPr>
        <w:t>商品数据</w:t>
      </w:r>
      <w:r w:rsidR="00174719">
        <w:rPr>
          <w:rFonts w:hint="eastAsia"/>
        </w:rPr>
        <w:t>，根据商品热门字段`</w:t>
      </w:r>
      <w:proofErr w:type="spellStart"/>
      <w:r w:rsidR="00174719">
        <w:t>is_hot</w:t>
      </w:r>
      <w:proofErr w:type="spellEnd"/>
      <w:r w:rsidR="00174719">
        <w:t>`</w:t>
      </w:r>
      <w:r w:rsidR="00174719">
        <w:rPr>
          <w:rFonts w:hint="eastAsia"/>
        </w:rPr>
        <w:t>筛选，取当前分类前6条数据</w:t>
      </w:r>
      <w:r w:rsidR="00391EDA">
        <w:rPr>
          <w:rFonts w:hint="eastAsia"/>
        </w:rPr>
        <w:t>，仅显示在售产品。</w:t>
      </w:r>
    </w:p>
    <w:p w14:paraId="43C15349" w14:textId="3BA75DDA" w:rsidR="00B8342F" w:rsidRPr="00EB2473" w:rsidRDefault="00C6654A" w:rsidP="00EB2473">
      <w:r>
        <w:rPr>
          <w:rFonts w:hint="eastAsia"/>
        </w:rPr>
        <w:t>5-</w:t>
      </w:r>
      <w:r w:rsidR="00B8342F">
        <w:rPr>
          <w:rFonts w:hint="eastAsia"/>
        </w:rPr>
        <w:t>当前分类商品热门推荐</w:t>
      </w:r>
      <w:r w:rsidR="00391EDA">
        <w:rPr>
          <w:rFonts w:hint="eastAsia"/>
        </w:rPr>
        <w:t>，显示为在售产品</w:t>
      </w:r>
      <w:r w:rsidR="00CF4363">
        <w:rPr>
          <w:rFonts w:hint="eastAsia"/>
        </w:rPr>
        <w:t>。</w:t>
      </w:r>
      <w:r w:rsidR="00EB2473">
        <w:rPr>
          <w:rFonts w:hint="eastAsia"/>
        </w:rPr>
        <w:t>根据</w:t>
      </w:r>
      <w:r w:rsidR="00427AA6">
        <w:rPr>
          <w:rFonts w:hint="eastAsia"/>
        </w:rPr>
        <w:t>商品</w:t>
      </w:r>
      <w:r w:rsidR="00EB2473">
        <w:rPr>
          <w:rFonts w:hint="eastAsia"/>
        </w:rPr>
        <w:t>推荐字段</w:t>
      </w:r>
      <w:r w:rsidR="00CF4363">
        <w:rPr>
          <w:rFonts w:hint="eastAsia"/>
        </w:rPr>
        <w:t>`</w:t>
      </w:r>
      <w:proofErr w:type="spellStart"/>
      <w:r w:rsidR="00CF4363" w:rsidRPr="00EB2473">
        <w:t>is_recommend</w:t>
      </w:r>
      <w:proofErr w:type="spellEnd"/>
      <w:r w:rsidR="00CF4363">
        <w:t>`</w:t>
      </w:r>
      <w:r w:rsidR="00EB2473">
        <w:rPr>
          <w:rFonts w:hint="eastAsia"/>
        </w:rPr>
        <w:t>筛选</w:t>
      </w:r>
      <w:r w:rsidR="00E46B1D">
        <w:rPr>
          <w:rFonts w:hint="eastAsia"/>
        </w:rPr>
        <w:t>。</w:t>
      </w:r>
      <w:r w:rsidR="00254E1A">
        <w:rPr>
          <w:rFonts w:hint="eastAsia"/>
        </w:rPr>
        <w:t>当前分类的</w:t>
      </w:r>
      <w:r w:rsidR="00E46B1D">
        <w:rPr>
          <w:rFonts w:hint="eastAsia"/>
        </w:rPr>
        <w:t>热门推荐</w:t>
      </w:r>
      <w:r w:rsidR="00254E1A">
        <w:rPr>
          <w:rFonts w:hint="eastAsia"/>
        </w:rPr>
        <w:t>产品</w:t>
      </w:r>
      <w:r w:rsidR="00E46B1D">
        <w:rPr>
          <w:rFonts w:hint="eastAsia"/>
        </w:rPr>
        <w:t>默认显示4个商品，</w:t>
      </w:r>
      <w:proofErr w:type="gramStart"/>
      <w:r w:rsidR="00E46B1D">
        <w:rPr>
          <w:rFonts w:hint="eastAsia"/>
        </w:rPr>
        <w:t>轮播显示</w:t>
      </w:r>
      <w:proofErr w:type="gramEnd"/>
      <w:r w:rsidR="00E46B1D">
        <w:rPr>
          <w:rFonts w:hint="eastAsia"/>
        </w:rPr>
        <w:t>，每次向上更新一个新商品。默认背景为白色，鼠标移入商品后，对应商品背景显示为灰色。</w:t>
      </w:r>
    </w:p>
    <w:p w14:paraId="5EA1E2FC" w14:textId="57981BF3" w:rsidR="008F147E" w:rsidRDefault="008E3046" w:rsidP="00354F10">
      <w:r>
        <w:rPr>
          <w:noProof/>
        </w:rPr>
        <w:drawing>
          <wp:inline distT="0" distB="0" distL="0" distR="0" wp14:anchorId="17B2B368" wp14:editId="63CB2E90">
            <wp:extent cx="1940560" cy="2862294"/>
            <wp:effectExtent l="0" t="0" r="2540" b="0"/>
            <wp:docPr id="187" name="图片 1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14669" cy="29716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t xml:space="preserve">              </w:t>
      </w:r>
      <w:r>
        <w:rPr>
          <w:noProof/>
        </w:rPr>
        <w:drawing>
          <wp:inline distT="0" distB="0" distL="0" distR="0" wp14:anchorId="4FE60B8D" wp14:editId="4683ACC7">
            <wp:extent cx="1759788" cy="2894138"/>
            <wp:effectExtent l="0" t="0" r="0" b="1905"/>
            <wp:docPr id="197" name="图片 1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34121" cy="30163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B39754" w14:textId="2C362D19" w:rsidR="00B8342F" w:rsidRDefault="00C6654A" w:rsidP="00354F10">
      <w:r>
        <w:rPr>
          <w:rFonts w:hint="eastAsia"/>
        </w:rPr>
        <w:t>6-更多，点击后，进入</w:t>
      </w:r>
      <w:r w:rsidR="00B8342F">
        <w:rPr>
          <w:rFonts w:hint="eastAsia"/>
        </w:rPr>
        <w:t>当前</w:t>
      </w:r>
      <w:r w:rsidR="00DC32B0">
        <w:rPr>
          <w:rFonts w:hint="eastAsia"/>
        </w:rPr>
        <w:t>楼层</w:t>
      </w:r>
      <w:r>
        <w:rPr>
          <w:rFonts w:hint="eastAsia"/>
        </w:rPr>
        <w:t>商品一级分类</w:t>
      </w:r>
      <w:r w:rsidR="00B8342F">
        <w:rPr>
          <w:rFonts w:hint="eastAsia"/>
        </w:rPr>
        <w:t>的商品列表</w:t>
      </w:r>
    </w:p>
    <w:p w14:paraId="429E7368" w14:textId="25614125" w:rsidR="00354F10" w:rsidRDefault="00C6654A" w:rsidP="00354F10">
      <w:r>
        <w:rPr>
          <w:rFonts w:hint="eastAsia"/>
        </w:rPr>
        <w:t>7-</w:t>
      </w:r>
      <w:r w:rsidR="00B8342F">
        <w:rPr>
          <w:rFonts w:hint="eastAsia"/>
        </w:rPr>
        <w:t>显示两个广告位</w:t>
      </w:r>
      <w:r w:rsidR="00886E00">
        <w:rPr>
          <w:rFonts w:hint="eastAsia"/>
        </w:rPr>
        <w:t>，点击后跳转到对应商品详情页</w:t>
      </w:r>
      <w:r w:rsidR="00E46B1D">
        <w:rPr>
          <w:rFonts w:hint="eastAsia"/>
        </w:rPr>
        <w:t>。</w:t>
      </w:r>
    </w:p>
    <w:p w14:paraId="219B68E9" w14:textId="272A1C6E" w:rsidR="00CD7AEB" w:rsidRPr="00B77B3F" w:rsidRDefault="00B77B3F" w:rsidP="00B77B3F">
      <w:pPr>
        <w:pStyle w:val="2"/>
        <w:rPr>
          <w:highlight w:val="lightGray"/>
        </w:rPr>
      </w:pPr>
      <w:bookmarkStart w:id="132" w:name="_Toc533438061"/>
      <w:r w:rsidRPr="00B77B3F">
        <w:rPr>
          <w:rFonts w:hint="eastAsia"/>
          <w:highlight w:val="lightGray"/>
        </w:rPr>
        <w:t>2.</w:t>
      </w:r>
      <w:r w:rsidR="004802A5">
        <w:rPr>
          <w:rFonts w:hint="eastAsia"/>
          <w:highlight w:val="lightGray"/>
        </w:rPr>
        <w:t>4</w:t>
      </w:r>
      <w:r w:rsidR="0048465E">
        <w:rPr>
          <w:highlight w:val="lightGray"/>
        </w:rPr>
        <w:t xml:space="preserve"> </w:t>
      </w:r>
      <w:proofErr w:type="gramStart"/>
      <w:r w:rsidR="00376AB9" w:rsidRPr="00B77B3F">
        <w:rPr>
          <w:rFonts w:hint="eastAsia"/>
          <w:highlight w:val="lightGray"/>
        </w:rPr>
        <w:t>购物</w:t>
      </w:r>
      <w:r w:rsidR="00B744F7" w:rsidRPr="00B77B3F">
        <w:rPr>
          <w:rFonts w:hint="eastAsia"/>
          <w:highlight w:val="lightGray"/>
        </w:rPr>
        <w:t>车</w:t>
      </w:r>
      <w:r w:rsidR="000523E6" w:rsidRPr="00B77B3F">
        <w:rPr>
          <w:rFonts w:hint="eastAsia"/>
          <w:highlight w:val="lightGray"/>
        </w:rPr>
        <w:t>页</w:t>
      </w:r>
      <w:proofErr w:type="gramEnd"/>
      <w:r w:rsidR="00774452" w:rsidRPr="00B77B3F">
        <w:rPr>
          <w:rFonts w:hint="eastAsia"/>
          <w:highlight w:val="lightGray"/>
        </w:rPr>
        <w:t>-我的购物车</w:t>
      </w:r>
      <w:bookmarkEnd w:id="132"/>
    </w:p>
    <w:p w14:paraId="7A2CA570" w14:textId="4DA3C2E0" w:rsidR="001E3410" w:rsidRPr="001E3410" w:rsidRDefault="006B22B0" w:rsidP="00E73E7B">
      <w:pPr>
        <w:pStyle w:val="3"/>
      </w:pPr>
      <w:r>
        <w:rPr>
          <w:rFonts w:hint="eastAsia"/>
        </w:rPr>
        <w:lastRenderedPageBreak/>
        <w:t>2.4</w:t>
      </w:r>
      <w:r w:rsidR="001E3410">
        <w:rPr>
          <w:rFonts w:hint="eastAsia"/>
        </w:rPr>
        <w:t>.1</w:t>
      </w:r>
      <w:r w:rsidR="009F5B70">
        <w:t xml:space="preserve"> </w:t>
      </w:r>
      <w:r w:rsidR="001E3410">
        <w:rPr>
          <w:rFonts w:hint="eastAsia"/>
        </w:rPr>
        <w:t>购物车显示</w:t>
      </w:r>
    </w:p>
    <w:p w14:paraId="61A99100" w14:textId="11CDFA23" w:rsidR="00774452" w:rsidRDefault="002959B6" w:rsidP="00810C8A">
      <w:r>
        <w:rPr>
          <w:rFonts w:hint="eastAsia"/>
        </w:rPr>
        <w:t>1</w:t>
      </w:r>
      <w:r>
        <w:t>.</w:t>
      </w:r>
      <w:r>
        <w:rPr>
          <w:rFonts w:hint="eastAsia"/>
        </w:rPr>
        <w:t>购物车</w:t>
      </w:r>
      <w:r w:rsidR="00774452">
        <w:rPr>
          <w:rFonts w:hint="eastAsia"/>
        </w:rPr>
        <w:t>没有商品，提示马上去购物。</w:t>
      </w:r>
    </w:p>
    <w:p w14:paraId="62F4BAA7" w14:textId="77777777" w:rsidR="00774452" w:rsidRPr="00774452" w:rsidRDefault="00774452" w:rsidP="00774452"/>
    <w:p w14:paraId="584787AB" w14:textId="22909E37" w:rsidR="00C65260" w:rsidRDefault="0007605D" w:rsidP="00C65260">
      <w:r>
        <w:rPr>
          <w:noProof/>
        </w:rPr>
        <w:drawing>
          <wp:inline distT="0" distB="0" distL="0" distR="0" wp14:anchorId="3D61FBDD" wp14:editId="4ECC4F3F">
            <wp:extent cx="5274310" cy="1929043"/>
            <wp:effectExtent l="0" t="0" r="2540" b="0"/>
            <wp:docPr id="171" name="图片 1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9290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234BB4" w14:textId="5699A597" w:rsidR="00270477" w:rsidRDefault="00270477" w:rsidP="00C65260"/>
    <w:p w14:paraId="1F1386C1" w14:textId="73730C38" w:rsidR="006140D5" w:rsidRDefault="00810C8A" w:rsidP="00810C8A">
      <w:r>
        <w:rPr>
          <w:rFonts w:hint="eastAsia"/>
        </w:rPr>
        <w:t>2.</w:t>
      </w:r>
      <w:r w:rsidR="000E2E2C">
        <w:rPr>
          <w:rFonts w:hint="eastAsia"/>
        </w:rPr>
        <w:t>购物车</w:t>
      </w:r>
      <w:r w:rsidR="006140D5">
        <w:rPr>
          <w:rFonts w:hint="eastAsia"/>
        </w:rPr>
        <w:t>有商品，显示购物车内商品内容</w:t>
      </w:r>
    </w:p>
    <w:p w14:paraId="730646E2" w14:textId="1E6B9525" w:rsidR="00810C8A" w:rsidRDefault="00810C8A" w:rsidP="00810C8A">
      <w:pPr>
        <w:ind w:firstLine="420"/>
      </w:pPr>
      <w:r>
        <w:rPr>
          <w:rFonts w:hint="eastAsia"/>
        </w:rPr>
        <w:t>1</w:t>
      </w:r>
      <w:r>
        <w:t>)</w:t>
      </w:r>
      <w:r>
        <w:rPr>
          <w:rFonts w:hint="eastAsia"/>
        </w:rPr>
        <w:t>商品对应价格应和加入购物车时一致。</w:t>
      </w:r>
    </w:p>
    <w:p w14:paraId="52DA3753" w14:textId="179A0FFC" w:rsidR="00810C8A" w:rsidRDefault="00810C8A" w:rsidP="00810C8A">
      <w:pPr>
        <w:ind w:firstLine="420"/>
      </w:pPr>
      <w:r>
        <w:rPr>
          <w:rFonts w:hint="eastAsia"/>
        </w:rPr>
        <w:t>2</w:t>
      </w:r>
      <w:r>
        <w:t>)</w:t>
      </w:r>
      <w:r>
        <w:rPr>
          <w:rFonts w:hint="eastAsia"/>
        </w:rPr>
        <w:t>小计：正确计算=单价*数量。</w:t>
      </w:r>
    </w:p>
    <w:p w14:paraId="1889424C" w14:textId="0C63E468" w:rsidR="00810C8A" w:rsidRDefault="00810C8A" w:rsidP="00810C8A">
      <w:pPr>
        <w:ind w:firstLine="420"/>
      </w:pPr>
      <w:r>
        <w:rPr>
          <w:rFonts w:hint="eastAsia"/>
        </w:rPr>
        <w:t>3</w:t>
      </w:r>
      <w:r>
        <w:t>)</w:t>
      </w:r>
      <w:r>
        <w:rPr>
          <w:rFonts w:hint="eastAsia"/>
        </w:rPr>
        <w:t>已选择:n件商品,其中n为选中商品件数总和。</w:t>
      </w:r>
    </w:p>
    <w:p w14:paraId="64C11A99" w14:textId="0DA5F106" w:rsidR="00810C8A" w:rsidRDefault="00810C8A" w:rsidP="00810C8A">
      <w:pPr>
        <w:ind w:firstLine="420"/>
      </w:pPr>
      <w:r>
        <w:rPr>
          <w:rFonts w:hint="eastAsia"/>
        </w:rPr>
        <w:t>4</w:t>
      </w:r>
      <w:r>
        <w:t>)</w:t>
      </w:r>
      <w:r>
        <w:rPr>
          <w:rFonts w:hint="eastAsia"/>
        </w:rPr>
        <w:t>合计：购物车中商品总价。</w:t>
      </w:r>
    </w:p>
    <w:p w14:paraId="5F265A3D" w14:textId="321C1B7E" w:rsidR="00810C8A" w:rsidRPr="00810C8A" w:rsidRDefault="00810C8A" w:rsidP="00810C8A">
      <w:r>
        <w:tab/>
      </w:r>
      <w:r>
        <w:rPr>
          <w:rFonts w:hint="eastAsia"/>
        </w:rPr>
        <w:t>5)点击商品图片或者名称跳转商品详情页面。</w:t>
      </w:r>
    </w:p>
    <w:p w14:paraId="5D60BD43" w14:textId="568BFEA9" w:rsidR="00810C8A" w:rsidRDefault="00810C8A" w:rsidP="00810C8A">
      <w:pPr>
        <w:ind w:firstLine="420"/>
      </w:pPr>
      <w:r>
        <w:rPr>
          <w:rFonts w:hint="eastAsia"/>
        </w:rPr>
        <w:t>6</w:t>
      </w:r>
      <w:r>
        <w:t>)</w:t>
      </w:r>
      <w:r>
        <w:rPr>
          <w:rFonts w:hint="eastAsia"/>
        </w:rPr>
        <w:t>点击【继续购物】跳转商品购物页面。</w:t>
      </w:r>
    </w:p>
    <w:p w14:paraId="63498AC8" w14:textId="53B56EA9" w:rsidR="00810C8A" w:rsidRDefault="00810C8A" w:rsidP="00810C8A">
      <w:pPr>
        <w:ind w:firstLine="420"/>
      </w:pPr>
      <w:r>
        <w:rPr>
          <w:rFonts w:hint="eastAsia"/>
        </w:rPr>
        <w:t>7</w:t>
      </w:r>
      <w:r>
        <w:t>)</w:t>
      </w:r>
      <w:r>
        <w:rPr>
          <w:rFonts w:hint="eastAsia"/>
        </w:rPr>
        <w:t>点击【去结算】跳转填写核对订单页。</w:t>
      </w:r>
    </w:p>
    <w:p w14:paraId="1FA8C8A4" w14:textId="77777777" w:rsidR="00810C8A" w:rsidRPr="00810C8A" w:rsidRDefault="00810C8A" w:rsidP="00810C8A"/>
    <w:p w14:paraId="3682BCA1" w14:textId="77777777" w:rsidR="00810C8A" w:rsidRDefault="00810C8A" w:rsidP="00810C8A">
      <w:pPr>
        <w:pStyle w:val="a3"/>
        <w:ind w:left="420" w:firstLineChars="0" w:firstLine="0"/>
      </w:pPr>
    </w:p>
    <w:p w14:paraId="70880633" w14:textId="2054662B" w:rsidR="000E2E2C" w:rsidRDefault="000E2E2C" w:rsidP="00810C8A">
      <w:pPr>
        <w:pStyle w:val="a3"/>
        <w:ind w:left="425" w:firstLineChars="0" w:firstLine="0"/>
      </w:pPr>
      <w:r>
        <w:rPr>
          <w:noProof/>
        </w:rPr>
        <w:drawing>
          <wp:inline distT="0" distB="0" distL="0" distR="0" wp14:anchorId="01207607" wp14:editId="0947CF22">
            <wp:extent cx="5402176" cy="2518913"/>
            <wp:effectExtent l="0" t="0" r="8255" b="0"/>
            <wp:docPr id="163" name="图片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2059" cy="25281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CED939" w14:textId="01FEF84E" w:rsidR="00AE77B2" w:rsidRDefault="006B22B0" w:rsidP="00E73E7B">
      <w:pPr>
        <w:pStyle w:val="3"/>
      </w:pPr>
      <w:r>
        <w:rPr>
          <w:rFonts w:hint="eastAsia"/>
        </w:rPr>
        <w:t>2.4</w:t>
      </w:r>
      <w:r w:rsidR="001E3410">
        <w:rPr>
          <w:rFonts w:hint="eastAsia"/>
        </w:rPr>
        <w:t>.2</w:t>
      </w:r>
      <w:r w:rsidR="009F5B70">
        <w:t xml:space="preserve"> </w:t>
      </w:r>
      <w:r w:rsidR="00AE77B2">
        <w:rPr>
          <w:rFonts w:hint="eastAsia"/>
        </w:rPr>
        <w:t>购物车</w:t>
      </w:r>
      <w:r w:rsidR="00407A1F">
        <w:rPr>
          <w:rFonts w:hint="eastAsia"/>
        </w:rPr>
        <w:t>的</w:t>
      </w:r>
      <w:r w:rsidR="00810C8A">
        <w:rPr>
          <w:rFonts w:hint="eastAsia"/>
        </w:rPr>
        <w:t>商品</w:t>
      </w:r>
      <w:r w:rsidR="00AE77B2">
        <w:rPr>
          <w:rFonts w:hint="eastAsia"/>
        </w:rPr>
        <w:t>限制</w:t>
      </w:r>
    </w:p>
    <w:p w14:paraId="1AD2ACBD" w14:textId="3774E731" w:rsidR="00AE77B2" w:rsidRDefault="00AE77B2" w:rsidP="00810C8A">
      <w:r>
        <w:rPr>
          <w:rFonts w:hint="eastAsia"/>
        </w:rPr>
        <w:t>a</w:t>
      </w:r>
      <w:r>
        <w:t>)</w:t>
      </w:r>
      <w:r>
        <w:rPr>
          <w:rFonts w:hint="eastAsia"/>
        </w:rPr>
        <w:t>单个商品数量最小为1，最大为200。小于1或者大于200时给出提示</w:t>
      </w:r>
    </w:p>
    <w:p w14:paraId="079686A6" w14:textId="0AB1D959" w:rsidR="00AE77B2" w:rsidRDefault="00AE77B2" w:rsidP="00AE77B2">
      <w:pPr>
        <w:ind w:left="1260"/>
      </w:pPr>
      <w:r>
        <w:rPr>
          <w:noProof/>
        </w:rPr>
        <w:lastRenderedPageBreak/>
        <w:drawing>
          <wp:inline distT="0" distB="0" distL="0" distR="0" wp14:anchorId="33DB6085" wp14:editId="4A78CFFD">
            <wp:extent cx="1984076" cy="1535430"/>
            <wp:effectExtent l="0" t="0" r="0" b="7620"/>
            <wp:docPr id="95" name="图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88942" cy="15391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5C1D47BF" wp14:editId="514978F3">
            <wp:extent cx="2338070" cy="612775"/>
            <wp:effectExtent l="0" t="0" r="5080" b="0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8070" cy="612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C351EC" w14:textId="7952883B" w:rsidR="00AE77B2" w:rsidRDefault="00F73F20" w:rsidP="00407A1F">
      <w:r>
        <w:rPr>
          <w:rFonts w:hint="eastAsia"/>
        </w:rPr>
        <w:t>b</w:t>
      </w:r>
      <w:r>
        <w:t>)</w:t>
      </w:r>
      <w:r w:rsidR="00AE77B2">
        <w:rPr>
          <w:rFonts w:hint="eastAsia"/>
        </w:rPr>
        <w:t>购物车</w:t>
      </w:r>
      <w:r w:rsidR="00407A1F">
        <w:rPr>
          <w:rFonts w:hint="eastAsia"/>
        </w:rPr>
        <w:t>中</w:t>
      </w:r>
      <w:r w:rsidR="00AE77B2">
        <w:rPr>
          <w:rFonts w:hint="eastAsia"/>
        </w:rPr>
        <w:t>商品类型数量最少为0（购物车为空），最大为20</w:t>
      </w:r>
    </w:p>
    <w:p w14:paraId="18F483CF" w14:textId="6273AC00" w:rsidR="00AE77B2" w:rsidRDefault="002959B6" w:rsidP="00692920">
      <w:r>
        <w:tab/>
      </w:r>
      <w:r>
        <w:rPr>
          <w:noProof/>
        </w:rPr>
        <w:drawing>
          <wp:inline distT="0" distB="0" distL="0" distR="0" wp14:anchorId="4E843A9C" wp14:editId="77C883C2">
            <wp:extent cx="2415540" cy="1380490"/>
            <wp:effectExtent l="0" t="0" r="3810" b="0"/>
            <wp:docPr id="98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5540" cy="13804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B4DD51" w14:textId="77777777" w:rsidR="00407A1F" w:rsidRDefault="006B22B0" w:rsidP="00407A1F">
      <w:pPr>
        <w:pStyle w:val="3"/>
      </w:pPr>
      <w:r>
        <w:rPr>
          <w:rFonts w:hint="eastAsia"/>
        </w:rPr>
        <w:t>2.4</w:t>
      </w:r>
      <w:r w:rsidR="001E2D58">
        <w:rPr>
          <w:rFonts w:hint="eastAsia"/>
        </w:rPr>
        <w:t>.3</w:t>
      </w:r>
      <w:r w:rsidR="009F5B70">
        <w:t xml:space="preserve"> </w:t>
      </w:r>
      <w:r w:rsidR="001E2D58">
        <w:rPr>
          <w:rFonts w:hint="eastAsia"/>
        </w:rPr>
        <w:t>购物车</w:t>
      </w:r>
      <w:r w:rsidR="00AE77B2">
        <w:rPr>
          <w:rFonts w:hint="eastAsia"/>
        </w:rPr>
        <w:t>添加商品</w:t>
      </w:r>
    </w:p>
    <w:p w14:paraId="4ECAB1F0" w14:textId="3CAFDE40" w:rsidR="00440DBE" w:rsidRDefault="00BD54BA" w:rsidP="00BD54BA">
      <w:pPr>
        <w:ind w:firstLine="420"/>
      </w:pPr>
      <w:r>
        <w:rPr>
          <w:rFonts w:hint="eastAsia"/>
        </w:rPr>
        <w:t>a</w:t>
      </w:r>
      <w:r>
        <w:t xml:space="preserve">) </w:t>
      </w:r>
      <w:r w:rsidR="00AE77B2">
        <w:rPr>
          <w:rFonts w:hint="eastAsia"/>
        </w:rPr>
        <w:t>从商品显示页面中通过【加入购物车】向购物车中添加商品。</w:t>
      </w:r>
    </w:p>
    <w:p w14:paraId="2E0CF820" w14:textId="24513145" w:rsidR="00AE77B2" w:rsidRDefault="00AE77B2" w:rsidP="00440DBE">
      <w:r>
        <w:tab/>
      </w:r>
      <w:r w:rsidR="00BD54BA">
        <w:t>b</w:t>
      </w:r>
      <w:r>
        <w:t xml:space="preserve">) </w:t>
      </w:r>
      <w:r>
        <w:rPr>
          <w:rFonts w:hint="eastAsia"/>
        </w:rPr>
        <w:t>添加单个商品数量不能大于购物车单个商品最大限制</w:t>
      </w:r>
      <w:r w:rsidR="00BD54BA">
        <w:rPr>
          <w:rFonts w:hint="eastAsia"/>
        </w:rPr>
        <w:t>。</w:t>
      </w:r>
    </w:p>
    <w:p w14:paraId="221EBDA1" w14:textId="6421E78F" w:rsidR="00D20B3A" w:rsidRPr="00AE77B2" w:rsidRDefault="00D20B3A" w:rsidP="00440DBE">
      <w:r>
        <w:tab/>
      </w:r>
      <w:r w:rsidR="00BD54BA">
        <w:rPr>
          <w:rFonts w:hint="eastAsia"/>
        </w:rPr>
        <w:t>c</w:t>
      </w:r>
      <w:r>
        <w:t xml:space="preserve">) </w:t>
      </w:r>
      <w:r w:rsidR="005C0F59">
        <w:rPr>
          <w:rFonts w:hint="eastAsia"/>
        </w:rPr>
        <w:t>添加商品</w:t>
      </w:r>
      <w:r w:rsidR="002643BD">
        <w:rPr>
          <w:rFonts w:hint="eastAsia"/>
        </w:rPr>
        <w:t>种类</w:t>
      </w:r>
      <w:r w:rsidR="005C0F59">
        <w:rPr>
          <w:rFonts w:hint="eastAsia"/>
        </w:rPr>
        <w:t>数量不能大于购物</w:t>
      </w:r>
      <w:proofErr w:type="gramStart"/>
      <w:r w:rsidR="005C0F59">
        <w:rPr>
          <w:rFonts w:hint="eastAsia"/>
        </w:rPr>
        <w:t>车商品</w:t>
      </w:r>
      <w:proofErr w:type="gramEnd"/>
      <w:r w:rsidR="005C0F59">
        <w:rPr>
          <w:rFonts w:hint="eastAsia"/>
        </w:rPr>
        <w:t>种类最大限制</w:t>
      </w:r>
      <w:r w:rsidR="00BD54BA">
        <w:rPr>
          <w:rFonts w:hint="eastAsia"/>
        </w:rPr>
        <w:t>。</w:t>
      </w:r>
    </w:p>
    <w:p w14:paraId="1631255E" w14:textId="69FC3A30" w:rsidR="00B0015E" w:rsidRDefault="00407A1F" w:rsidP="00407A1F">
      <w:pPr>
        <w:pStyle w:val="3"/>
      </w:pPr>
      <w:r>
        <w:t xml:space="preserve">2.4.4 </w:t>
      </w:r>
      <w:r>
        <w:rPr>
          <w:rFonts w:hint="eastAsia"/>
        </w:rPr>
        <w:t>购物车</w:t>
      </w:r>
      <w:r w:rsidR="00892D66">
        <w:rPr>
          <w:rFonts w:hint="eastAsia"/>
        </w:rPr>
        <w:t>删除商品</w:t>
      </w:r>
    </w:p>
    <w:p w14:paraId="65A1CA6C" w14:textId="79F3B4C8" w:rsidR="00FA5D83" w:rsidRDefault="00FA5D83" w:rsidP="00437A44">
      <w:pPr>
        <w:pStyle w:val="a3"/>
        <w:numPr>
          <w:ilvl w:val="1"/>
          <w:numId w:val="9"/>
        </w:numPr>
        <w:ind w:firstLineChars="0"/>
      </w:pPr>
      <w:r>
        <w:rPr>
          <w:rFonts w:hint="eastAsia"/>
        </w:rPr>
        <w:t>点击</w:t>
      </w:r>
      <w:r w:rsidR="00DC1BF1">
        <w:rPr>
          <w:rFonts w:hint="eastAsia"/>
        </w:rPr>
        <w:t>商品栏里操作中的</w:t>
      </w:r>
      <w:r w:rsidR="00AE77B2">
        <w:rPr>
          <w:rFonts w:hint="eastAsia"/>
        </w:rPr>
        <w:t>【</w:t>
      </w:r>
      <w:r w:rsidR="00DC1BF1">
        <w:rPr>
          <w:rFonts w:hint="eastAsia"/>
        </w:rPr>
        <w:t>×</w:t>
      </w:r>
      <w:r w:rsidR="00AE77B2">
        <w:rPr>
          <w:rFonts w:hint="eastAsia"/>
        </w:rPr>
        <w:t>】</w:t>
      </w:r>
      <w:r w:rsidR="00DC1BF1">
        <w:rPr>
          <w:rFonts w:hint="eastAsia"/>
        </w:rPr>
        <w:t>号</w:t>
      </w:r>
      <w:r>
        <w:rPr>
          <w:rFonts w:hint="eastAsia"/>
        </w:rPr>
        <w:t>后</w:t>
      </w:r>
      <w:r w:rsidR="00DC1BF1">
        <w:rPr>
          <w:rFonts w:hint="eastAsia"/>
        </w:rPr>
        <w:t>，</w:t>
      </w:r>
      <w:r>
        <w:rPr>
          <w:rFonts w:hint="eastAsia"/>
        </w:rPr>
        <w:t>购物车</w:t>
      </w:r>
      <w:r w:rsidR="00DC1BF1">
        <w:rPr>
          <w:rFonts w:hint="eastAsia"/>
        </w:rPr>
        <w:t>中对应</w:t>
      </w:r>
      <w:r>
        <w:rPr>
          <w:rFonts w:hint="eastAsia"/>
        </w:rPr>
        <w:t>商品</w:t>
      </w:r>
      <w:r w:rsidR="00DC1BF1">
        <w:rPr>
          <w:rFonts w:hint="eastAsia"/>
        </w:rPr>
        <w:t>被删除。</w:t>
      </w:r>
    </w:p>
    <w:p w14:paraId="1A31A3E5" w14:textId="7435016B" w:rsidR="007315A6" w:rsidRDefault="00DC1BF1" w:rsidP="00437A44">
      <w:pPr>
        <w:pStyle w:val="a3"/>
        <w:numPr>
          <w:ilvl w:val="1"/>
          <w:numId w:val="9"/>
        </w:numPr>
        <w:ind w:firstLineChars="0"/>
      </w:pPr>
      <w:proofErr w:type="gramStart"/>
      <w:r>
        <w:rPr>
          <w:rFonts w:hint="eastAsia"/>
        </w:rPr>
        <w:t>勾选商品</w:t>
      </w:r>
      <w:proofErr w:type="gramEnd"/>
      <w:r w:rsidR="00FA5D83">
        <w:rPr>
          <w:rFonts w:hint="eastAsia"/>
        </w:rPr>
        <w:t>，</w:t>
      </w:r>
      <w:r>
        <w:rPr>
          <w:rFonts w:hint="eastAsia"/>
        </w:rPr>
        <w:t>点击【删除选中商品】，购物车中对应的选中商品被删除。</w:t>
      </w:r>
    </w:p>
    <w:p w14:paraId="5447A4EA" w14:textId="1EFB593B" w:rsidR="0087148C" w:rsidRDefault="0087148C" w:rsidP="00437A44">
      <w:pPr>
        <w:pStyle w:val="a3"/>
        <w:numPr>
          <w:ilvl w:val="1"/>
          <w:numId w:val="9"/>
        </w:numPr>
        <w:ind w:firstLineChars="0"/>
      </w:pPr>
      <w:proofErr w:type="gramStart"/>
      <w:r>
        <w:rPr>
          <w:rFonts w:hint="eastAsia"/>
        </w:rPr>
        <w:t>勾选</w:t>
      </w:r>
      <w:r w:rsidR="00AE77B2">
        <w:rPr>
          <w:rFonts w:hint="eastAsia"/>
        </w:rPr>
        <w:t>【</w:t>
      </w:r>
      <w:r>
        <w:rPr>
          <w:rFonts w:hint="eastAsia"/>
        </w:rPr>
        <w:t>全选</w:t>
      </w:r>
      <w:r w:rsidR="00AE77B2">
        <w:rPr>
          <w:rFonts w:hint="eastAsia"/>
        </w:rPr>
        <w:t>】</w:t>
      </w:r>
      <w:proofErr w:type="gramEnd"/>
      <w:r>
        <w:rPr>
          <w:rFonts w:hint="eastAsia"/>
        </w:rPr>
        <w:t>后，所有商品被选中，</w:t>
      </w:r>
      <w:r w:rsidR="00AE77B2">
        <w:rPr>
          <w:rFonts w:hint="eastAsia"/>
        </w:rPr>
        <w:t>点击【删除选中商品】，所有商品均被删除。</w:t>
      </w:r>
    </w:p>
    <w:p w14:paraId="10E8C917" w14:textId="1310FD5E" w:rsidR="00AB22C5" w:rsidRDefault="006B22B0" w:rsidP="00E73E7B">
      <w:pPr>
        <w:pStyle w:val="3"/>
      </w:pPr>
      <w:r>
        <w:rPr>
          <w:rFonts w:hint="eastAsia"/>
        </w:rPr>
        <w:t>2.4.</w:t>
      </w:r>
      <w:r w:rsidR="00407A1F">
        <w:rPr>
          <w:rFonts w:hint="eastAsia"/>
        </w:rPr>
        <w:t>5</w:t>
      </w:r>
      <w:r w:rsidR="005C49FA">
        <w:t xml:space="preserve"> </w:t>
      </w:r>
      <w:r w:rsidR="00407A1F">
        <w:rPr>
          <w:rFonts w:hint="eastAsia"/>
        </w:rPr>
        <w:t>购物车</w:t>
      </w:r>
      <w:r w:rsidR="00AE77B2">
        <w:rPr>
          <w:rFonts w:hint="eastAsia"/>
        </w:rPr>
        <w:t>编辑</w:t>
      </w:r>
      <w:r w:rsidR="00924780">
        <w:rPr>
          <w:rFonts w:hint="eastAsia"/>
        </w:rPr>
        <w:t>商品数</w:t>
      </w:r>
      <w:r w:rsidR="00AE77B2">
        <w:rPr>
          <w:rFonts w:hint="eastAsia"/>
        </w:rPr>
        <w:t>量</w:t>
      </w:r>
    </w:p>
    <w:p w14:paraId="1B9B7C9E" w14:textId="18460124" w:rsidR="0097347C" w:rsidRDefault="0097347C" w:rsidP="00AE77B2">
      <w:r>
        <w:rPr>
          <w:rFonts w:hint="eastAsia"/>
        </w:rPr>
        <w:t>1</w:t>
      </w:r>
      <w:r>
        <w:t xml:space="preserve">) </w:t>
      </w:r>
      <w:r w:rsidR="00E55978">
        <w:rPr>
          <w:rFonts w:hint="eastAsia"/>
        </w:rPr>
        <w:t>通过</w:t>
      </w:r>
      <w:r w:rsidR="00F467E7">
        <w:rPr>
          <w:rFonts w:hint="eastAsia"/>
        </w:rPr>
        <w:t>商品</w:t>
      </w:r>
      <w:r w:rsidR="00E55978">
        <w:rPr>
          <w:rFonts w:hint="eastAsia"/>
        </w:rPr>
        <w:t>数量</w:t>
      </w:r>
      <w:r w:rsidR="00F467E7">
        <w:rPr>
          <w:rFonts w:hint="eastAsia"/>
        </w:rPr>
        <w:t>旁</w:t>
      </w:r>
      <w:r w:rsidR="00E55978">
        <w:rPr>
          <w:rFonts w:hint="eastAsia"/>
        </w:rPr>
        <w:t>的【+】</w:t>
      </w:r>
      <w:r w:rsidR="00BE5A9D">
        <w:rPr>
          <w:rFonts w:hint="eastAsia"/>
        </w:rPr>
        <w:t>号</w:t>
      </w:r>
      <w:r w:rsidR="00E55978">
        <w:rPr>
          <w:rFonts w:hint="eastAsia"/>
        </w:rPr>
        <w:t>和【-】号进行设置</w:t>
      </w:r>
    </w:p>
    <w:p w14:paraId="096045DE" w14:textId="51539C35" w:rsidR="0097347C" w:rsidRDefault="0097347C" w:rsidP="0097347C">
      <w:pPr>
        <w:ind w:firstLine="420"/>
      </w:pPr>
      <w:r>
        <w:t>a)</w:t>
      </w:r>
      <w:r>
        <w:rPr>
          <w:rFonts w:hint="eastAsia"/>
        </w:rPr>
        <w:t>不能小于最小值1，为1时【-】号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可用。</w:t>
      </w:r>
    </w:p>
    <w:p w14:paraId="38F0B4D2" w14:textId="1EE8EEA6" w:rsidR="0097347C" w:rsidRPr="0097347C" w:rsidRDefault="0097347C" w:rsidP="0097347C">
      <w:pPr>
        <w:ind w:firstLine="420"/>
      </w:pPr>
      <w:r w:rsidRPr="0097347C">
        <w:t>b)超过单个商品最大200或者达到库存量时</w:t>
      </w:r>
      <w:r>
        <w:rPr>
          <w:rFonts w:hint="eastAsia"/>
        </w:rPr>
        <w:t>【</w:t>
      </w:r>
      <w:r w:rsidRPr="0097347C">
        <w:t>+</w:t>
      </w:r>
      <w:r>
        <w:rPr>
          <w:rFonts w:hint="eastAsia"/>
        </w:rPr>
        <w:t>】</w:t>
      </w:r>
      <w:r w:rsidRPr="0097347C">
        <w:t>号</w:t>
      </w:r>
      <w:proofErr w:type="gramStart"/>
      <w:r w:rsidRPr="0097347C">
        <w:t>不</w:t>
      </w:r>
      <w:proofErr w:type="gramEnd"/>
      <w:r w:rsidRPr="0097347C">
        <w:t>可用。</w:t>
      </w:r>
    </w:p>
    <w:p w14:paraId="41FA9267" w14:textId="630CE1E0" w:rsidR="0097347C" w:rsidRDefault="0097347C" w:rsidP="00AE77B2">
      <w:r>
        <w:tab/>
      </w:r>
    </w:p>
    <w:p w14:paraId="7A5B446E" w14:textId="0B992D6B" w:rsidR="00E55978" w:rsidRDefault="0097347C" w:rsidP="00AE77B2">
      <w:r>
        <w:rPr>
          <w:rFonts w:hint="eastAsia"/>
        </w:rPr>
        <w:t>2</w:t>
      </w:r>
      <w:r>
        <w:t xml:space="preserve">) </w:t>
      </w:r>
      <w:r w:rsidR="00F467E7">
        <w:rPr>
          <w:rFonts w:hint="eastAsia"/>
        </w:rPr>
        <w:t>通过</w:t>
      </w:r>
      <w:r>
        <w:rPr>
          <w:rFonts w:hint="eastAsia"/>
        </w:rPr>
        <w:t>修改编辑框中的数字，</w:t>
      </w:r>
      <w:r w:rsidR="00F467E7">
        <w:rPr>
          <w:rFonts w:hint="eastAsia"/>
        </w:rPr>
        <w:t>直接</w:t>
      </w:r>
      <w:r>
        <w:rPr>
          <w:rFonts w:hint="eastAsia"/>
        </w:rPr>
        <w:t>修改</w:t>
      </w:r>
      <w:r w:rsidR="00E55978">
        <w:rPr>
          <w:rFonts w:hint="eastAsia"/>
        </w:rPr>
        <w:t>数量</w:t>
      </w:r>
    </w:p>
    <w:p w14:paraId="13125720" w14:textId="709699E1" w:rsidR="0097347C" w:rsidRDefault="0097347C" w:rsidP="001B4B08">
      <w:pPr>
        <w:ind w:left="420"/>
      </w:pPr>
      <w:r>
        <w:rPr>
          <w:rFonts w:hint="eastAsia"/>
        </w:rPr>
        <w:t>a</w:t>
      </w:r>
      <w:r>
        <w:t>)</w:t>
      </w:r>
      <w:r w:rsidR="001B4B08">
        <w:rPr>
          <w:rFonts w:hint="eastAsia"/>
        </w:rPr>
        <w:t>直接编辑</w:t>
      </w:r>
      <w:r w:rsidR="00F467E7">
        <w:rPr>
          <w:rFonts w:hint="eastAsia"/>
        </w:rPr>
        <w:t>，</w:t>
      </w:r>
      <w:r w:rsidR="001B4B08">
        <w:rPr>
          <w:rFonts w:hint="eastAsia"/>
        </w:rPr>
        <w:t>数量值范围在1-200</w:t>
      </w:r>
    </w:p>
    <w:p w14:paraId="0565648C" w14:textId="79334EA9" w:rsidR="001B4B08" w:rsidRDefault="0097347C" w:rsidP="001B4B08">
      <w:pPr>
        <w:ind w:left="420"/>
      </w:pPr>
      <w:r>
        <w:t>b)</w:t>
      </w:r>
      <w:r w:rsidR="00F467E7">
        <w:rPr>
          <w:rFonts w:hint="eastAsia"/>
        </w:rPr>
        <w:t>编辑商品数量，不能大于</w:t>
      </w:r>
      <w:r w:rsidR="000D3CEF">
        <w:rPr>
          <w:rFonts w:hint="eastAsia"/>
        </w:rPr>
        <w:t>库存</w:t>
      </w:r>
    </w:p>
    <w:p w14:paraId="3D6D4DE2" w14:textId="49D262EE" w:rsidR="008F0F65" w:rsidRDefault="001E6594" w:rsidP="001E6594">
      <w:pPr>
        <w:pStyle w:val="2"/>
      </w:pPr>
      <w:r>
        <w:rPr>
          <w:rFonts w:hint="eastAsia"/>
        </w:rPr>
        <w:t>2.5</w:t>
      </w:r>
      <w:r w:rsidR="0048465E">
        <w:t xml:space="preserve"> </w:t>
      </w:r>
      <w:r w:rsidR="008F0F65">
        <w:rPr>
          <w:rFonts w:hint="eastAsia"/>
        </w:rPr>
        <w:t>抢购</w:t>
      </w:r>
      <w:r w:rsidR="008922B3">
        <w:rPr>
          <w:rFonts w:hint="eastAsia"/>
        </w:rPr>
        <w:t>功能</w:t>
      </w:r>
    </w:p>
    <w:p w14:paraId="2417D508" w14:textId="60A1FCEA" w:rsidR="00FA5E67" w:rsidRPr="00FA5E67" w:rsidRDefault="00FA5E67" w:rsidP="00FA5E67">
      <w:pPr>
        <w:pStyle w:val="3"/>
      </w:pPr>
      <w:r>
        <w:rPr>
          <w:rFonts w:hint="eastAsia"/>
        </w:rPr>
        <w:lastRenderedPageBreak/>
        <w:t>2.5.1</w:t>
      </w:r>
      <w:r>
        <w:t xml:space="preserve"> </w:t>
      </w:r>
      <w:r>
        <w:rPr>
          <w:rFonts w:hint="eastAsia"/>
        </w:rPr>
        <w:t>抢购管理列表</w:t>
      </w:r>
    </w:p>
    <w:p w14:paraId="1170E457" w14:textId="55A535C1" w:rsidR="008922B3" w:rsidRDefault="008922B3" w:rsidP="008922B3">
      <w:r>
        <w:rPr>
          <w:rFonts w:hint="eastAsia"/>
        </w:rPr>
        <w:t>功能位置：</w:t>
      </w:r>
      <w:bookmarkStart w:id="133" w:name="OLE_LINK1"/>
      <w:bookmarkStart w:id="134" w:name="OLE_LINK2"/>
      <w:r>
        <w:rPr>
          <w:rFonts w:hint="eastAsia"/>
        </w:rPr>
        <w:t>商城---促销---抢购管理</w:t>
      </w:r>
      <w:bookmarkEnd w:id="133"/>
      <w:bookmarkEnd w:id="134"/>
    </w:p>
    <w:p w14:paraId="3E0BFE7C" w14:textId="77777777" w:rsidR="008922B3" w:rsidRPr="008922B3" w:rsidRDefault="008922B3" w:rsidP="008922B3"/>
    <w:p w14:paraId="6BB4203F" w14:textId="448951AF" w:rsidR="008F0F65" w:rsidRDefault="008922B3" w:rsidP="00C2371D">
      <w:r>
        <w:rPr>
          <w:noProof/>
        </w:rPr>
        <w:drawing>
          <wp:inline distT="0" distB="0" distL="0" distR="0" wp14:anchorId="2B278BC4" wp14:editId="51CD1AC8">
            <wp:extent cx="5274310" cy="200152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01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8A600F" w14:textId="4AB3301F" w:rsidR="00E63BE6" w:rsidRDefault="00E63BE6" w:rsidP="00C2371D">
      <w:r>
        <w:rPr>
          <w:rFonts w:hint="eastAsia"/>
        </w:rPr>
        <w:t>其中，列表中的“已购买”是指抢购商品已经生成订单的</w:t>
      </w:r>
      <w:r w:rsidR="008F6470">
        <w:rPr>
          <w:rFonts w:hint="eastAsia"/>
        </w:rPr>
        <w:t>商品</w:t>
      </w:r>
      <w:r>
        <w:rPr>
          <w:rFonts w:hint="eastAsia"/>
        </w:rPr>
        <w:t>数量。</w:t>
      </w:r>
    </w:p>
    <w:p w14:paraId="0C7B33D2" w14:textId="71ED2B8D" w:rsidR="00E63BE6" w:rsidRDefault="00FA5E67" w:rsidP="00FA5E67">
      <w:pPr>
        <w:pStyle w:val="3"/>
      </w:pPr>
      <w:r>
        <w:rPr>
          <w:rFonts w:hint="eastAsia"/>
        </w:rPr>
        <w:t>2.5.2</w:t>
      </w:r>
      <w:r>
        <w:t xml:space="preserve"> </w:t>
      </w:r>
      <w:r>
        <w:rPr>
          <w:rFonts w:hint="eastAsia"/>
        </w:rPr>
        <w:t>添加抢购活动</w:t>
      </w:r>
    </w:p>
    <w:p w14:paraId="630F770C" w14:textId="6964A5E4" w:rsidR="008922B3" w:rsidRDefault="008922B3" w:rsidP="00C2371D">
      <w:r>
        <w:rPr>
          <w:rFonts w:hint="eastAsia"/>
        </w:rPr>
        <w:t>添加活动</w:t>
      </w:r>
      <w:r w:rsidR="00820389">
        <w:rPr>
          <w:rFonts w:hint="eastAsia"/>
        </w:rPr>
        <w:t>页面</w:t>
      </w:r>
      <w:r w:rsidR="005A73A5">
        <w:rPr>
          <w:rFonts w:hint="eastAsia"/>
        </w:rPr>
        <w:t>，红色星号代表必填信息</w:t>
      </w:r>
    </w:p>
    <w:p w14:paraId="38E9A60A" w14:textId="3462D85A" w:rsidR="008922B3" w:rsidRDefault="005A73A5" w:rsidP="00C2371D">
      <w:r>
        <w:rPr>
          <w:noProof/>
        </w:rPr>
        <w:drawing>
          <wp:inline distT="0" distB="0" distL="0" distR="0" wp14:anchorId="6C4B9475" wp14:editId="6D8389C7">
            <wp:extent cx="5274310" cy="3844925"/>
            <wp:effectExtent l="0" t="0" r="2540" b="317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44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F4F3C4" w14:textId="0AE02883" w:rsidR="002C6735" w:rsidRDefault="006C2D0C" w:rsidP="00C2371D">
      <w:r>
        <w:rPr>
          <w:rFonts w:hint="eastAsia"/>
        </w:rPr>
        <w:t>规则</w:t>
      </w:r>
      <w:r w:rsidR="002C6735">
        <w:rPr>
          <w:rFonts w:hint="eastAsia"/>
        </w:rPr>
        <w:t>：</w:t>
      </w:r>
    </w:p>
    <w:p w14:paraId="4F12C4B8" w14:textId="78FC8EF5" w:rsidR="002C6735" w:rsidRDefault="002C6735" w:rsidP="00C2371D">
      <w:r>
        <w:rPr>
          <w:rFonts w:hint="eastAsia"/>
        </w:rPr>
        <w:t>1.参加抢购的商品必须指明某个具体规格，比如商品的不同颜色。</w:t>
      </w:r>
    </w:p>
    <w:p w14:paraId="5B9294A0" w14:textId="67D7FE11" w:rsidR="002C6735" w:rsidRDefault="002C6735" w:rsidP="00C2371D">
      <w:r>
        <w:rPr>
          <w:rFonts w:hint="eastAsia"/>
        </w:rPr>
        <w:t>2.抢购活动添加成功后，不允许修改限购数量。</w:t>
      </w:r>
    </w:p>
    <w:p w14:paraId="643ABB60" w14:textId="1498540E" w:rsidR="00E63BE6" w:rsidRDefault="00E63BE6" w:rsidP="00C2371D">
      <w:r>
        <w:rPr>
          <w:rFonts w:hint="eastAsia"/>
        </w:rPr>
        <w:lastRenderedPageBreak/>
        <w:t>3.</w:t>
      </w:r>
      <w:r w:rsidR="00DF336E">
        <w:rPr>
          <w:rFonts w:hint="eastAsia"/>
        </w:rPr>
        <w:t>抢购</w:t>
      </w:r>
      <w:r>
        <w:rPr>
          <w:rFonts w:hint="eastAsia"/>
        </w:rPr>
        <w:t>活动</w:t>
      </w:r>
      <w:r w:rsidR="00DF336E">
        <w:rPr>
          <w:rFonts w:hint="eastAsia"/>
        </w:rPr>
        <w:t>进行中，</w:t>
      </w:r>
      <w:r>
        <w:rPr>
          <w:rFonts w:hint="eastAsia"/>
        </w:rPr>
        <w:t>已有用户下单购买后，不再允许编辑</w:t>
      </w:r>
      <w:r w:rsidR="00DF336E">
        <w:rPr>
          <w:rFonts w:hint="eastAsia"/>
        </w:rPr>
        <w:t>抢购活动信息</w:t>
      </w:r>
    </w:p>
    <w:p w14:paraId="6788076E" w14:textId="55A30592" w:rsidR="002C6735" w:rsidRPr="002C6735" w:rsidRDefault="00FA5E67" w:rsidP="00FA5E67">
      <w:pPr>
        <w:pStyle w:val="3"/>
      </w:pPr>
      <w:r>
        <w:rPr>
          <w:rFonts w:hint="eastAsia"/>
        </w:rPr>
        <w:t>2.5.3</w:t>
      </w:r>
      <w:r>
        <w:t xml:space="preserve"> </w:t>
      </w:r>
      <w:r>
        <w:rPr>
          <w:rFonts w:hint="eastAsia"/>
        </w:rPr>
        <w:t>抢购活动的状态</w:t>
      </w:r>
    </w:p>
    <w:p w14:paraId="16C0DA95" w14:textId="052558F7" w:rsidR="005F7604" w:rsidRDefault="002C6735" w:rsidP="00C2371D">
      <w:r>
        <w:rPr>
          <w:rFonts w:hint="eastAsia"/>
        </w:rPr>
        <w:t>抢购活动添加成功后，抢购活动有多种状态：</w:t>
      </w:r>
      <w:r w:rsidR="006C2D0C">
        <w:rPr>
          <w:rFonts w:hint="eastAsia"/>
        </w:rPr>
        <w:t>已过期，</w:t>
      </w:r>
      <w:r>
        <w:rPr>
          <w:rFonts w:hint="eastAsia"/>
        </w:rPr>
        <w:t>未开始，进行中，</w:t>
      </w:r>
      <w:r w:rsidR="00746C73">
        <w:rPr>
          <w:rFonts w:hint="eastAsia"/>
        </w:rPr>
        <w:t>已售罄，</w:t>
      </w:r>
      <w:r>
        <w:rPr>
          <w:rFonts w:hint="eastAsia"/>
        </w:rPr>
        <w:t>已结束</w:t>
      </w:r>
    </w:p>
    <w:p w14:paraId="4A421E00" w14:textId="10061588" w:rsidR="002C6735" w:rsidRDefault="002C6735" w:rsidP="00C2371D">
      <w:r>
        <w:rPr>
          <w:noProof/>
        </w:rPr>
        <w:drawing>
          <wp:inline distT="0" distB="0" distL="0" distR="0" wp14:anchorId="5474AD1D" wp14:editId="5E884C08">
            <wp:extent cx="5274310" cy="2013585"/>
            <wp:effectExtent l="0" t="0" r="2540" b="571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13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D8FCE7" w14:textId="573BBCBF" w:rsidR="009951CE" w:rsidRDefault="009951CE" w:rsidP="00C2371D">
      <w:r>
        <w:rPr>
          <w:rFonts w:hint="eastAsia"/>
        </w:rPr>
        <w:t>规则：</w:t>
      </w:r>
    </w:p>
    <w:p w14:paraId="29C4BF4F" w14:textId="14D5724B" w:rsidR="009951CE" w:rsidRDefault="009951CE" w:rsidP="00C2371D">
      <w:r>
        <w:rPr>
          <w:rFonts w:hint="eastAsia"/>
        </w:rPr>
        <w:t>1.当前时间达到活动的开始时间，则活动状态由“未开始”变为“进行中”</w:t>
      </w:r>
    </w:p>
    <w:p w14:paraId="6F305545" w14:textId="5D14834B" w:rsidR="009951CE" w:rsidRDefault="009951CE" w:rsidP="00C2371D">
      <w:r>
        <w:rPr>
          <w:rFonts w:hint="eastAsia"/>
        </w:rPr>
        <w:t>2.活动的开始时间早于当前时间，结束时间晚于当前时间，则新建的活动状态为“进行中”</w:t>
      </w:r>
    </w:p>
    <w:p w14:paraId="73372A26" w14:textId="2352D60F" w:rsidR="009951CE" w:rsidRDefault="009951CE" w:rsidP="00C2371D">
      <w:r>
        <w:rPr>
          <w:rFonts w:hint="eastAsia"/>
        </w:rPr>
        <w:t>3.参加抢购活动的商品售完后，活动的状态变为“</w:t>
      </w:r>
      <w:r w:rsidR="00746C73">
        <w:rPr>
          <w:rFonts w:hint="eastAsia"/>
        </w:rPr>
        <w:t>已售罄</w:t>
      </w:r>
      <w:r>
        <w:rPr>
          <w:rFonts w:hint="eastAsia"/>
        </w:rPr>
        <w:t>”</w:t>
      </w:r>
    </w:p>
    <w:p w14:paraId="00DC0A21" w14:textId="46817C8D" w:rsidR="009951CE" w:rsidRDefault="009951CE" w:rsidP="00C2371D">
      <w:r>
        <w:rPr>
          <w:rFonts w:hint="eastAsia"/>
        </w:rPr>
        <w:t>4.当前时间达到活动的结束时间，则活动的状态由“进行中”变为“已结束”</w:t>
      </w:r>
    </w:p>
    <w:p w14:paraId="709403FD" w14:textId="3A52E614" w:rsidR="00972230" w:rsidRPr="009951CE" w:rsidRDefault="00972230" w:rsidP="00C2371D">
      <w:r>
        <w:rPr>
          <w:rFonts w:hint="eastAsia"/>
        </w:rPr>
        <w:t>5.抢购活动的结束时间早于当前时间时，则新建的活动状态为“已过期”</w:t>
      </w:r>
    </w:p>
    <w:p w14:paraId="3C00E33D" w14:textId="73D536C4" w:rsidR="009951CE" w:rsidRDefault="00FA5E67" w:rsidP="00FA5E67">
      <w:pPr>
        <w:pStyle w:val="3"/>
      </w:pPr>
      <w:r>
        <w:rPr>
          <w:rFonts w:hint="eastAsia"/>
        </w:rPr>
        <w:t>2.5.4</w:t>
      </w:r>
      <w:r>
        <w:t xml:space="preserve"> </w:t>
      </w:r>
      <w:r>
        <w:rPr>
          <w:rFonts w:hint="eastAsia"/>
        </w:rPr>
        <w:t>商品抢购活动展示效果</w:t>
      </w:r>
    </w:p>
    <w:p w14:paraId="6D4DF823" w14:textId="30A330AE" w:rsidR="005F7604" w:rsidRDefault="007A5B9A" w:rsidP="00C2371D">
      <w:r>
        <w:rPr>
          <w:rFonts w:hint="eastAsia"/>
        </w:rPr>
        <w:t>抢购活动开始后，商城会员可以在商城前台参与抢购活动。</w:t>
      </w:r>
    </w:p>
    <w:p w14:paraId="7F8F5A80" w14:textId="05D3CA6D" w:rsidR="00A64718" w:rsidRDefault="00A64718" w:rsidP="00C2371D">
      <w:r>
        <w:rPr>
          <w:rFonts w:hint="eastAsia"/>
        </w:rPr>
        <w:t>抢购活动结束后或者抢购商品售罄后，商品展示恢复原价。</w:t>
      </w:r>
    </w:p>
    <w:p w14:paraId="6CFC6634" w14:textId="0F2AEF35" w:rsidR="007A5B9A" w:rsidRDefault="007A5B9A" w:rsidP="00C2371D">
      <w:r>
        <w:rPr>
          <w:noProof/>
        </w:rPr>
        <w:drawing>
          <wp:inline distT="0" distB="0" distL="0" distR="0" wp14:anchorId="75F2A387" wp14:editId="71D18D69">
            <wp:extent cx="5274310" cy="2719070"/>
            <wp:effectExtent l="0" t="0" r="2540" b="508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19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2773AE" w14:textId="629B7688" w:rsidR="007A5B9A" w:rsidRDefault="00FA5E67" w:rsidP="00C2371D">
      <w:r>
        <w:rPr>
          <w:rFonts w:hint="eastAsia"/>
        </w:rPr>
        <w:t>规则</w:t>
      </w:r>
      <w:r w:rsidR="007A5B9A">
        <w:rPr>
          <w:rFonts w:hint="eastAsia"/>
        </w:rPr>
        <w:t>：</w:t>
      </w:r>
    </w:p>
    <w:p w14:paraId="41C452F2" w14:textId="3F9C1F9A" w:rsidR="007A5B9A" w:rsidRDefault="007A5B9A" w:rsidP="00C2371D">
      <w:r>
        <w:rPr>
          <w:rFonts w:hint="eastAsia"/>
        </w:rPr>
        <w:t>1.抢购商品加入购物车时，要求会员必须先登录账号</w:t>
      </w:r>
    </w:p>
    <w:p w14:paraId="63752AB7" w14:textId="4FEEF401" w:rsidR="007A5B9A" w:rsidRDefault="007A5B9A" w:rsidP="00C2371D">
      <w:r>
        <w:rPr>
          <w:rFonts w:hint="eastAsia"/>
        </w:rPr>
        <w:lastRenderedPageBreak/>
        <w:t>2.会员抢购商品时，数量不能超过抢购活动要求的</w:t>
      </w:r>
      <w:r w:rsidR="00746C73">
        <w:rPr>
          <w:rFonts w:hint="eastAsia"/>
        </w:rPr>
        <w:t>限购数量，超出时页面给出提示</w:t>
      </w:r>
    </w:p>
    <w:p w14:paraId="2A413860" w14:textId="3D663A2F" w:rsidR="007A5B9A" w:rsidRDefault="007A5B9A" w:rsidP="00C2371D">
      <w:r>
        <w:rPr>
          <w:rFonts w:hint="eastAsia"/>
        </w:rPr>
        <w:t>3.商品</w:t>
      </w:r>
      <w:r w:rsidR="00FA5E67">
        <w:rPr>
          <w:rFonts w:hint="eastAsia"/>
        </w:rPr>
        <w:t>加入</w:t>
      </w:r>
      <w:r>
        <w:rPr>
          <w:rFonts w:hint="eastAsia"/>
        </w:rPr>
        <w:t>购物车时，</w:t>
      </w:r>
      <w:r w:rsidR="00FA5E67">
        <w:rPr>
          <w:rFonts w:hint="eastAsia"/>
        </w:rPr>
        <w:t>抢购</w:t>
      </w:r>
      <w:r>
        <w:rPr>
          <w:rFonts w:hint="eastAsia"/>
        </w:rPr>
        <w:t>库存数量不会减少，</w:t>
      </w:r>
      <w:r w:rsidR="00FA5E67">
        <w:rPr>
          <w:rFonts w:hint="eastAsia"/>
        </w:rPr>
        <w:t>直到</w:t>
      </w:r>
      <w:r w:rsidR="00E63BE6">
        <w:rPr>
          <w:rFonts w:hint="eastAsia"/>
        </w:rPr>
        <w:t>生成订单后，抢购的库存数量才会减少</w:t>
      </w:r>
    </w:p>
    <w:p w14:paraId="249EECBF" w14:textId="7C5D2385" w:rsidR="00820389" w:rsidRDefault="00820389" w:rsidP="00C2371D">
      <w:r>
        <w:rPr>
          <w:rFonts w:hint="eastAsia"/>
        </w:rPr>
        <w:t>4.生成订单后，取消订单，</w:t>
      </w:r>
      <w:r w:rsidR="002F6131">
        <w:rPr>
          <w:rFonts w:hint="eastAsia"/>
        </w:rPr>
        <w:t>订单中的商品数量恢复到抢购的库存中</w:t>
      </w:r>
    </w:p>
    <w:p w14:paraId="3BBFCAD2" w14:textId="261BB827" w:rsidR="009951CE" w:rsidRDefault="002F6131" w:rsidP="00C2371D">
      <w:r>
        <w:rPr>
          <w:rFonts w:hint="eastAsia"/>
        </w:rPr>
        <w:t>5</w:t>
      </w:r>
      <w:r w:rsidR="009951CE">
        <w:rPr>
          <w:rFonts w:hint="eastAsia"/>
        </w:rPr>
        <w:t>.抢购活动结束后，商品的价格恢复原价，库存数量恢复</w:t>
      </w:r>
      <w:r w:rsidR="00746C73">
        <w:rPr>
          <w:rFonts w:hint="eastAsia"/>
        </w:rPr>
        <w:t>为原价的</w:t>
      </w:r>
      <w:r w:rsidR="009951CE">
        <w:rPr>
          <w:rFonts w:hint="eastAsia"/>
        </w:rPr>
        <w:t>库存数量</w:t>
      </w:r>
    </w:p>
    <w:p w14:paraId="063DDFDE" w14:textId="77777777" w:rsidR="00746C73" w:rsidRPr="00746C73" w:rsidRDefault="00746C73" w:rsidP="00746C73"/>
    <w:p w14:paraId="471388D0" w14:textId="0B552850" w:rsidR="00095EB4" w:rsidRDefault="00FA5E67" w:rsidP="00FA5E67">
      <w:pPr>
        <w:pStyle w:val="3"/>
      </w:pPr>
      <w:r>
        <w:rPr>
          <w:rFonts w:hint="eastAsia"/>
        </w:rPr>
        <w:t>2.5.5</w:t>
      </w:r>
      <w:r>
        <w:t xml:space="preserve"> </w:t>
      </w:r>
      <w:r>
        <w:rPr>
          <w:rFonts w:hint="eastAsia"/>
        </w:rPr>
        <w:t>购物车中的抢购商品</w:t>
      </w:r>
    </w:p>
    <w:p w14:paraId="28C5D4E7" w14:textId="30138398" w:rsidR="00820389" w:rsidRDefault="00820389" w:rsidP="00C2371D">
      <w:r>
        <w:rPr>
          <w:rFonts w:hint="eastAsia"/>
        </w:rPr>
        <w:t>加入购物车后，能够看到抢购活动的标记，红色的“抢”字，以及抢购活动所节省的金额</w:t>
      </w:r>
    </w:p>
    <w:p w14:paraId="3E9FC9E7" w14:textId="365BD2BD" w:rsidR="00E63BE6" w:rsidRDefault="00820389" w:rsidP="00C2371D">
      <w:r>
        <w:rPr>
          <w:noProof/>
        </w:rPr>
        <w:drawing>
          <wp:inline distT="0" distB="0" distL="0" distR="0" wp14:anchorId="4215E1D5" wp14:editId="009A0913">
            <wp:extent cx="5274310" cy="1945005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45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B07778" w14:textId="68F1B4C9" w:rsidR="001E6594" w:rsidRDefault="001E6594" w:rsidP="00C2371D">
      <w:r>
        <w:rPr>
          <w:rFonts w:hint="eastAsia"/>
        </w:rPr>
        <w:t>规则：编辑购物</w:t>
      </w:r>
      <w:proofErr w:type="gramStart"/>
      <w:r>
        <w:rPr>
          <w:rFonts w:hint="eastAsia"/>
        </w:rPr>
        <w:t>车商品</w:t>
      </w:r>
      <w:proofErr w:type="gramEnd"/>
      <w:r>
        <w:rPr>
          <w:rFonts w:hint="eastAsia"/>
        </w:rPr>
        <w:t>数量时，不能大于抢购活动的限制数量</w:t>
      </w:r>
    </w:p>
    <w:p w14:paraId="1BB1604F" w14:textId="6CC936FF" w:rsidR="00664C1E" w:rsidRDefault="003972E6" w:rsidP="003972E6">
      <w:pPr>
        <w:pStyle w:val="3"/>
      </w:pPr>
      <w:r>
        <w:rPr>
          <w:rFonts w:hint="eastAsia"/>
        </w:rPr>
        <w:t>2.5.6</w:t>
      </w:r>
      <w:r>
        <w:t xml:space="preserve"> </w:t>
      </w:r>
      <w:r>
        <w:rPr>
          <w:rFonts w:hint="eastAsia"/>
        </w:rPr>
        <w:t>抢购活动的首页导航栏配置</w:t>
      </w:r>
    </w:p>
    <w:p w14:paraId="5C9C5072" w14:textId="6857186E" w:rsidR="003972E6" w:rsidRDefault="003972E6" w:rsidP="00C2371D">
      <w:r>
        <w:rPr>
          <w:rFonts w:hint="eastAsia"/>
        </w:rPr>
        <w:t>在系统---设置---自定义导航栏，新增一个自定义导航，</w:t>
      </w:r>
    </w:p>
    <w:p w14:paraId="38E9DC5B" w14:textId="2C13E3B1" w:rsidR="003972E6" w:rsidRDefault="003972E6" w:rsidP="00C2371D">
      <w:r>
        <w:rPr>
          <w:noProof/>
        </w:rPr>
        <w:drawing>
          <wp:inline distT="0" distB="0" distL="0" distR="0" wp14:anchorId="1F00ABC1" wp14:editId="2139A6E9">
            <wp:extent cx="5274310" cy="3234690"/>
            <wp:effectExtent l="0" t="0" r="2540" b="381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34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12D917" w14:textId="755FE5B4" w:rsidR="009540F5" w:rsidRDefault="002620C2" w:rsidP="009540F5">
      <w:pPr>
        <w:pStyle w:val="3"/>
      </w:pPr>
      <w:r>
        <w:rPr>
          <w:rFonts w:hint="eastAsia"/>
        </w:rPr>
        <w:lastRenderedPageBreak/>
        <w:t>2.5.7</w:t>
      </w:r>
      <w:r>
        <w:t xml:space="preserve"> </w:t>
      </w:r>
      <w:r w:rsidR="009540F5">
        <w:rPr>
          <w:rFonts w:hint="eastAsia"/>
        </w:rPr>
        <w:t>抢购活动前台主页的显示</w:t>
      </w:r>
    </w:p>
    <w:p w14:paraId="0E190CD7" w14:textId="348F5377" w:rsidR="00746C73" w:rsidRDefault="00746C73" w:rsidP="00C2371D">
      <w:pPr>
        <w:rPr>
          <w:noProof/>
        </w:rPr>
      </w:pPr>
      <w:r>
        <w:rPr>
          <w:rFonts w:hint="eastAsia"/>
          <w:noProof/>
        </w:rPr>
        <w:t>页面显示</w:t>
      </w:r>
      <w:r w:rsidR="00A319C7">
        <w:rPr>
          <w:rFonts w:hint="eastAsia"/>
          <w:noProof/>
        </w:rPr>
        <w:t>【</w:t>
      </w:r>
      <w:r>
        <w:rPr>
          <w:rFonts w:hint="eastAsia"/>
          <w:noProof/>
        </w:rPr>
        <w:t>进行中</w:t>
      </w:r>
      <w:r w:rsidR="00A319C7">
        <w:rPr>
          <w:rFonts w:hint="eastAsia"/>
          <w:noProof/>
        </w:rPr>
        <w:t>】</w:t>
      </w:r>
      <w:r>
        <w:rPr>
          <w:rFonts w:hint="eastAsia"/>
          <w:noProof/>
        </w:rPr>
        <w:t>与</w:t>
      </w:r>
      <w:r w:rsidR="00A319C7">
        <w:rPr>
          <w:rFonts w:hint="eastAsia"/>
          <w:noProof/>
        </w:rPr>
        <w:t>【</w:t>
      </w:r>
      <w:r>
        <w:rPr>
          <w:rFonts w:hint="eastAsia"/>
          <w:noProof/>
        </w:rPr>
        <w:t>即将</w:t>
      </w:r>
      <w:r w:rsidR="00A319C7">
        <w:rPr>
          <w:rFonts w:hint="eastAsia"/>
          <w:noProof/>
        </w:rPr>
        <w:t>开场】</w:t>
      </w:r>
      <w:r>
        <w:rPr>
          <w:rFonts w:hint="eastAsia"/>
          <w:noProof/>
        </w:rPr>
        <w:t xml:space="preserve">的抢购活动。 </w:t>
      </w:r>
    </w:p>
    <w:p w14:paraId="03E5F300" w14:textId="7B4A8C8B" w:rsidR="00F204F6" w:rsidRPr="00F204F6" w:rsidRDefault="00F204F6" w:rsidP="00C2371D">
      <w:pPr>
        <w:rPr>
          <w:noProof/>
        </w:rPr>
      </w:pPr>
      <w:r>
        <w:rPr>
          <w:rFonts w:hint="eastAsia"/>
          <w:noProof/>
        </w:rPr>
        <w:t>活动页面显示倒计时的内容</w:t>
      </w:r>
    </w:p>
    <w:p w14:paraId="0EDF8BD1" w14:textId="02BAADA4" w:rsidR="00746C73" w:rsidRDefault="004B4E09" w:rsidP="00C2371D">
      <w:pPr>
        <w:rPr>
          <w:noProof/>
        </w:rPr>
      </w:pPr>
      <w:r>
        <w:rPr>
          <w:rFonts w:hint="eastAsia"/>
          <w:noProof/>
        </w:rPr>
        <w:t>单个活动信息显示商品封面，商品名称，商品抢购价格，商品原价，抢购进度，抢购状态（未开场，去秒杀，已售罄）。</w:t>
      </w:r>
    </w:p>
    <w:p w14:paraId="4EA4308A" w14:textId="0E142188" w:rsidR="004B4E09" w:rsidRDefault="004B4E09" w:rsidP="00C2371D">
      <w:pPr>
        <w:rPr>
          <w:noProof/>
        </w:rPr>
      </w:pPr>
      <w:r>
        <w:rPr>
          <w:rFonts w:hint="eastAsia"/>
          <w:noProof/>
        </w:rPr>
        <w:t>点击单个活动信息，可以跳转到商品详情页面（售罄的除外）。</w:t>
      </w:r>
    </w:p>
    <w:p w14:paraId="4AFDCA6B" w14:textId="7E3D1DBE" w:rsidR="009540F5" w:rsidRDefault="009540F5" w:rsidP="00C2371D">
      <w:r>
        <w:rPr>
          <w:noProof/>
        </w:rPr>
        <w:drawing>
          <wp:inline distT="0" distB="0" distL="0" distR="0" wp14:anchorId="44617595" wp14:editId="13D86E98">
            <wp:extent cx="5274310" cy="2947035"/>
            <wp:effectExtent l="0" t="0" r="2540" b="571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47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0394DA" w14:textId="77777777" w:rsidR="006F0149" w:rsidRDefault="006F0149" w:rsidP="00C2371D">
      <w:r>
        <w:rPr>
          <w:rFonts w:hint="eastAsia"/>
        </w:rPr>
        <w:t>抢购</w:t>
      </w:r>
      <w:r w:rsidR="002620C2">
        <w:rPr>
          <w:rFonts w:hint="eastAsia"/>
        </w:rPr>
        <w:t>列表显示要求</w:t>
      </w:r>
      <w:r>
        <w:rPr>
          <w:rFonts w:hint="eastAsia"/>
        </w:rPr>
        <w:t>：</w:t>
      </w:r>
    </w:p>
    <w:p w14:paraId="14FF099E" w14:textId="139D337B" w:rsidR="006F0149" w:rsidRDefault="002620C2" w:rsidP="00C2371D">
      <w:r>
        <w:rPr>
          <w:rFonts w:hint="eastAsia"/>
        </w:rPr>
        <w:t>商品的抢购活动时间</w:t>
      </w:r>
      <w:r w:rsidR="006F0149">
        <w:rPr>
          <w:rFonts w:hint="eastAsia"/>
        </w:rPr>
        <w:t>需要处于</w:t>
      </w:r>
      <w:r w:rsidR="00746C73">
        <w:rPr>
          <w:rFonts w:hint="eastAsia"/>
        </w:rPr>
        <w:t>活动的</w:t>
      </w:r>
      <w:r>
        <w:rPr>
          <w:rFonts w:hint="eastAsia"/>
        </w:rPr>
        <w:t>两个小时</w:t>
      </w:r>
      <w:r w:rsidR="006F0149">
        <w:rPr>
          <w:rFonts w:hint="eastAsia"/>
        </w:rPr>
        <w:t>区间内，</w:t>
      </w:r>
    </w:p>
    <w:p w14:paraId="38370CBE" w14:textId="0169B9BA" w:rsidR="002620C2" w:rsidRDefault="006F0149" w:rsidP="00C2371D">
      <w:r>
        <w:rPr>
          <w:rFonts w:hint="eastAsia"/>
        </w:rPr>
        <w:t>比如开始时间要求大于等于18点，同时结束时间要求小于等于20点</w:t>
      </w:r>
    </w:p>
    <w:p w14:paraId="24A7CD93" w14:textId="54864868" w:rsidR="00972BAF" w:rsidRDefault="00972BAF" w:rsidP="00972BAF">
      <w:bookmarkStart w:id="135" w:name="_Toc533438062"/>
      <w:bookmarkStart w:id="136" w:name="_Toc15230"/>
      <w:bookmarkStart w:id="137" w:name="_Toc465685115"/>
    </w:p>
    <w:p w14:paraId="033BF2CC" w14:textId="3C8550F8" w:rsidR="00972BAF" w:rsidRDefault="00972BAF" w:rsidP="00972BAF">
      <w:pPr>
        <w:pStyle w:val="2"/>
      </w:pPr>
      <w:r>
        <w:rPr>
          <w:rFonts w:hint="eastAsia"/>
        </w:rPr>
        <w:t>2.</w:t>
      </w:r>
      <w:r>
        <w:t xml:space="preserve">6 </w:t>
      </w:r>
      <w:r>
        <w:rPr>
          <w:rFonts w:hint="eastAsia"/>
        </w:rPr>
        <w:t>优惠券</w:t>
      </w:r>
    </w:p>
    <w:p w14:paraId="252550F9" w14:textId="5CFD3DAD" w:rsidR="00972BAF" w:rsidRDefault="005E2970" w:rsidP="00647DED">
      <w:pPr>
        <w:pStyle w:val="3"/>
      </w:pPr>
      <w:r>
        <w:t>2</w:t>
      </w:r>
      <w:r>
        <w:rPr>
          <w:rFonts w:hint="eastAsia"/>
        </w:rPr>
        <w:t>.</w:t>
      </w:r>
      <w:r>
        <w:t>6</w:t>
      </w:r>
      <w:r>
        <w:rPr>
          <w:rFonts w:hint="eastAsia"/>
        </w:rPr>
        <w:t>.</w:t>
      </w:r>
      <w:r>
        <w:t xml:space="preserve">1 </w:t>
      </w:r>
      <w:r w:rsidR="00647DED">
        <w:t>优惠券后台</w:t>
      </w:r>
      <w:r w:rsidR="00CB01F6">
        <w:t>管理列表</w:t>
      </w:r>
    </w:p>
    <w:p w14:paraId="1C81EC32" w14:textId="77777777" w:rsidR="00CB01F6" w:rsidRDefault="00CB01F6" w:rsidP="00CB01F6">
      <w:pPr>
        <w:pStyle w:val="FirstParagraph"/>
        <w:rPr>
          <w:lang w:eastAsia="zh-CN"/>
        </w:rPr>
      </w:pPr>
      <w:r>
        <w:rPr>
          <w:b/>
          <w:lang w:eastAsia="zh-CN"/>
        </w:rPr>
        <w:t>功能位置: 商城 -- 促销 -- 优惠券</w:t>
      </w:r>
    </w:p>
    <w:p w14:paraId="51D18052" w14:textId="21BFDF02" w:rsidR="00CB01F6" w:rsidRDefault="00CB01F6" w:rsidP="00CB01F6">
      <w:pPr>
        <w:pStyle w:val="CaptionedFigure"/>
      </w:pPr>
      <w:r>
        <w:rPr>
          <w:noProof/>
        </w:rPr>
        <w:lastRenderedPageBreak/>
        <w:drawing>
          <wp:inline distT="0" distB="0" distL="0" distR="0" wp14:anchorId="0DD3D7B0" wp14:editId="18E73979">
            <wp:extent cx="5330718" cy="2122998"/>
            <wp:effectExtent l="0" t="0" r="3810" b="0"/>
            <wp:docPr id="4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C:\Users\iambtree\AppData\Roaming\Typora\typora-user-images\1561656655622.png"/>
                    <pic:cNvPicPr>
                      <a:picLocks noChangeAspect="1" noChangeArrowheads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3827" cy="2136184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B3283B1" w14:textId="33E52D12" w:rsidR="0056565A" w:rsidRPr="00C55FCF" w:rsidRDefault="00CB01F6" w:rsidP="00C55FCF">
      <w:pPr>
        <w:pStyle w:val="ac"/>
        <w:rPr>
          <w:b/>
          <w:lang w:eastAsia="zh-CN"/>
        </w:rPr>
      </w:pPr>
      <w:r>
        <w:rPr>
          <w:b/>
          <w:lang w:eastAsia="zh-CN"/>
        </w:rPr>
        <w:t>列表字段内容</w:t>
      </w:r>
      <w:r>
        <w:rPr>
          <w:noProof/>
        </w:rPr>
        <w:drawing>
          <wp:inline distT="0" distB="0" distL="0" distR="0" wp14:anchorId="738CE067" wp14:editId="7E89D65C">
            <wp:extent cx="5334000" cy="3263347"/>
            <wp:effectExtent l="0" t="0" r="0" b="0"/>
            <wp:docPr id="26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C:\Users\iambtree\AppData\Roaming\Typora\typora-user-images\1561657223241.png"/>
                    <pic:cNvPicPr>
                      <a:picLocks noChangeAspect="1" noChangeArrowheads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263347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168EC906" w14:textId="42FFF1C0" w:rsidR="00CB01F6" w:rsidRDefault="00CB01F6" w:rsidP="00437A44">
      <w:pPr>
        <w:widowControl/>
        <w:numPr>
          <w:ilvl w:val="0"/>
          <w:numId w:val="18"/>
        </w:numPr>
        <w:spacing w:after="200"/>
        <w:jc w:val="left"/>
      </w:pPr>
      <w:r>
        <w:t>刷新功能 -- 单机后刷新列表内容</w:t>
      </w:r>
    </w:p>
    <w:p w14:paraId="7EC2AEE9" w14:textId="77777777" w:rsidR="00CB01F6" w:rsidRDefault="00CB01F6" w:rsidP="00437A44">
      <w:pPr>
        <w:widowControl/>
        <w:numPr>
          <w:ilvl w:val="0"/>
          <w:numId w:val="18"/>
        </w:numPr>
        <w:spacing w:after="200"/>
        <w:jc w:val="left"/>
      </w:pPr>
      <w:proofErr w:type="gramStart"/>
      <w:r>
        <w:t>全选功能</w:t>
      </w:r>
      <w:proofErr w:type="gramEnd"/>
      <w:r>
        <w:t xml:space="preserve"> -- </w:t>
      </w:r>
      <w:proofErr w:type="gramStart"/>
      <w:r>
        <w:t>全选当前页所有</w:t>
      </w:r>
      <w:proofErr w:type="gramEnd"/>
      <w:r>
        <w:t>优惠券</w:t>
      </w:r>
    </w:p>
    <w:p w14:paraId="0DBD28A5" w14:textId="77777777" w:rsidR="00CB01F6" w:rsidRDefault="00CB01F6" w:rsidP="00437A44">
      <w:pPr>
        <w:widowControl/>
        <w:numPr>
          <w:ilvl w:val="0"/>
          <w:numId w:val="18"/>
        </w:numPr>
        <w:spacing w:after="200"/>
        <w:jc w:val="left"/>
      </w:pPr>
      <w:r>
        <w:t>添加优惠券 -- 进入填写添加优惠券页面</w:t>
      </w:r>
    </w:p>
    <w:p w14:paraId="2CCCE921" w14:textId="163D08F6" w:rsidR="00CB01F6" w:rsidRDefault="00CB01F6" w:rsidP="00437A44">
      <w:pPr>
        <w:widowControl/>
        <w:numPr>
          <w:ilvl w:val="0"/>
          <w:numId w:val="18"/>
        </w:numPr>
        <w:spacing w:after="200"/>
        <w:jc w:val="left"/>
      </w:pPr>
      <w:r>
        <w:t>发放优惠券 -- 三种图标-线下发放</w:t>
      </w:r>
      <w:r w:rsidR="002460CA">
        <w:t xml:space="preserve">, </w:t>
      </w:r>
      <w:r>
        <w:t>指定发放</w:t>
      </w:r>
      <w:r w:rsidR="002460CA">
        <w:t xml:space="preserve">, </w:t>
      </w:r>
      <w:r>
        <w:t>无需发放</w:t>
      </w:r>
    </w:p>
    <w:p w14:paraId="4C1870C1" w14:textId="77777777" w:rsidR="00CB01F6" w:rsidRDefault="00CB01F6" w:rsidP="00437A44">
      <w:pPr>
        <w:widowControl/>
        <w:numPr>
          <w:ilvl w:val="0"/>
          <w:numId w:val="18"/>
        </w:numPr>
        <w:spacing w:after="200"/>
        <w:jc w:val="left"/>
      </w:pPr>
      <w:r>
        <w:t>查看优惠券 -- 查看管理当前生效优惠券</w:t>
      </w:r>
    </w:p>
    <w:p w14:paraId="60AA66D1" w14:textId="77777777" w:rsidR="00CB01F6" w:rsidRDefault="00CB01F6" w:rsidP="00437A44">
      <w:pPr>
        <w:widowControl/>
        <w:numPr>
          <w:ilvl w:val="0"/>
          <w:numId w:val="18"/>
        </w:numPr>
        <w:spacing w:after="200"/>
        <w:jc w:val="left"/>
      </w:pPr>
      <w:r>
        <w:t>编辑优惠券 -- 编辑优惠券信息</w:t>
      </w:r>
    </w:p>
    <w:p w14:paraId="04373D71" w14:textId="77777777" w:rsidR="00CB01F6" w:rsidRDefault="00CB01F6" w:rsidP="00437A44">
      <w:pPr>
        <w:widowControl/>
        <w:numPr>
          <w:ilvl w:val="0"/>
          <w:numId w:val="18"/>
        </w:numPr>
        <w:spacing w:after="200"/>
        <w:jc w:val="left"/>
      </w:pPr>
      <w:r>
        <w:t>删除优惠券 -- 点击删除优惠券</w:t>
      </w:r>
    </w:p>
    <w:p w14:paraId="563CBF89" w14:textId="77777777" w:rsidR="00CB01F6" w:rsidRDefault="00CB01F6" w:rsidP="00437A44">
      <w:pPr>
        <w:widowControl/>
        <w:numPr>
          <w:ilvl w:val="0"/>
          <w:numId w:val="18"/>
        </w:numPr>
        <w:spacing w:after="200"/>
        <w:jc w:val="left"/>
      </w:pPr>
      <w:r>
        <w:t>分页功能 -- 点击跳转分页</w:t>
      </w:r>
    </w:p>
    <w:p w14:paraId="1AA5BC18" w14:textId="632DA468" w:rsidR="00647DED" w:rsidRPr="00CB01F6" w:rsidRDefault="00647DED" w:rsidP="00647DED"/>
    <w:p w14:paraId="690912C1" w14:textId="1D93F6D4" w:rsidR="00647DED" w:rsidRDefault="00647DED" w:rsidP="00647DED">
      <w:pPr>
        <w:pStyle w:val="3"/>
      </w:pPr>
      <w:r>
        <w:rPr>
          <w:rFonts w:hint="eastAsia"/>
        </w:rPr>
        <w:t>2.</w:t>
      </w:r>
      <w:r>
        <w:t>6</w:t>
      </w:r>
      <w:r>
        <w:rPr>
          <w:rFonts w:hint="eastAsia"/>
        </w:rPr>
        <w:t>.</w:t>
      </w:r>
      <w:r>
        <w:t>2 优惠券</w:t>
      </w:r>
      <w:r w:rsidR="007C24C8">
        <w:rPr>
          <w:rFonts w:hint="eastAsia"/>
        </w:rPr>
        <w:t>后台</w:t>
      </w:r>
      <w:r w:rsidR="007C24C8">
        <w:t>添加优惠券</w:t>
      </w:r>
    </w:p>
    <w:p w14:paraId="5070F67C" w14:textId="210790A0" w:rsidR="007C24C8" w:rsidRPr="007C24C8" w:rsidRDefault="0056565A" w:rsidP="007C24C8">
      <w:r>
        <w:rPr>
          <w:noProof/>
        </w:rPr>
        <w:drawing>
          <wp:inline distT="0" distB="0" distL="0" distR="0" wp14:anchorId="3A44119B" wp14:editId="1B90D7F2">
            <wp:extent cx="5274310" cy="2385369"/>
            <wp:effectExtent l="0" t="0" r="2540" b="0"/>
            <wp:docPr id="32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C:\Users\iambtree\AppData\Roaming\Typora\typora-user-images\1561658586365.png"/>
                    <pic:cNvPicPr>
                      <a:picLocks noChangeAspect="1" noChangeArrowheads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85369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148E9AD2" w14:textId="54E04273" w:rsidR="0056565A" w:rsidRDefault="0056565A" w:rsidP="00437A44">
      <w:pPr>
        <w:widowControl/>
        <w:numPr>
          <w:ilvl w:val="0"/>
          <w:numId w:val="21"/>
        </w:numPr>
        <w:spacing w:after="200"/>
        <w:jc w:val="left"/>
      </w:pPr>
      <w:bookmarkStart w:id="138" w:name="_Hlk14728846"/>
      <w:r>
        <w:t>优惠券名称 -- 优惠券名称不能超过20个字符</w:t>
      </w:r>
      <w:r w:rsidR="002460CA">
        <w:t xml:space="preserve">, </w:t>
      </w:r>
      <w:r>
        <w:t>必填项</w:t>
      </w:r>
    </w:p>
    <w:p w14:paraId="3DD616CC" w14:textId="607F20BD" w:rsidR="0056565A" w:rsidRDefault="0056565A" w:rsidP="00437A44">
      <w:pPr>
        <w:widowControl/>
        <w:numPr>
          <w:ilvl w:val="0"/>
          <w:numId w:val="21"/>
        </w:numPr>
        <w:spacing w:after="200"/>
        <w:jc w:val="left"/>
      </w:pPr>
      <w:r>
        <w:t>优惠券面额 -- 优惠券可抵扣金额</w:t>
      </w:r>
      <w:r w:rsidR="002460CA">
        <w:t xml:space="preserve">, </w:t>
      </w:r>
      <w:r>
        <w:t>必填项</w:t>
      </w:r>
    </w:p>
    <w:p w14:paraId="593565E7" w14:textId="4E01BB10" w:rsidR="0056565A" w:rsidRDefault="0056565A" w:rsidP="00437A44">
      <w:pPr>
        <w:widowControl/>
        <w:numPr>
          <w:ilvl w:val="0"/>
          <w:numId w:val="21"/>
        </w:numPr>
        <w:spacing w:after="200"/>
        <w:jc w:val="left"/>
      </w:pPr>
      <w:r>
        <w:t>消费金额 -- 订单需满足的最低消费金额(必需为整数)才能使用</w:t>
      </w:r>
      <w:r w:rsidR="002460CA">
        <w:t xml:space="preserve">, </w:t>
      </w:r>
      <w:r>
        <w:t>消费金额不能小于或等于优惠券金额</w:t>
      </w:r>
      <w:r w:rsidR="002460CA">
        <w:t xml:space="preserve">, </w:t>
      </w:r>
      <w:r>
        <w:t>最大100000000</w:t>
      </w:r>
      <w:r w:rsidR="002460CA">
        <w:t xml:space="preserve">, </w:t>
      </w:r>
      <w:r>
        <w:t>必填项</w:t>
      </w:r>
    </w:p>
    <w:p w14:paraId="709327EE" w14:textId="3EA28C45" w:rsidR="0056565A" w:rsidRDefault="0056565A" w:rsidP="00437A44">
      <w:pPr>
        <w:widowControl/>
        <w:numPr>
          <w:ilvl w:val="0"/>
          <w:numId w:val="21"/>
        </w:numPr>
        <w:spacing w:after="200"/>
        <w:jc w:val="left"/>
      </w:pPr>
      <w:r>
        <w:t>发放数量 -- 发放数量限制(默认为0则无限制)</w:t>
      </w:r>
      <w:r w:rsidR="002460CA">
        <w:t xml:space="preserve">, </w:t>
      </w:r>
      <w:r>
        <w:t>必填项</w:t>
      </w:r>
    </w:p>
    <w:p w14:paraId="586FCD92" w14:textId="77777777" w:rsidR="0056565A" w:rsidRDefault="0056565A" w:rsidP="00437A44">
      <w:pPr>
        <w:widowControl/>
        <w:numPr>
          <w:ilvl w:val="0"/>
          <w:numId w:val="21"/>
        </w:numPr>
        <w:spacing w:after="200"/>
        <w:jc w:val="left"/>
      </w:pPr>
      <w:r>
        <w:t>发放类型 -- 下单赠送(默认)/指定发放/免费领取/线下发放</w:t>
      </w:r>
    </w:p>
    <w:p w14:paraId="542E3A79" w14:textId="77777777" w:rsidR="0056565A" w:rsidRDefault="0056565A" w:rsidP="00437A44">
      <w:pPr>
        <w:widowControl/>
        <w:numPr>
          <w:ilvl w:val="1"/>
          <w:numId w:val="20"/>
        </w:numPr>
        <w:spacing w:after="200"/>
        <w:ind w:left="1189"/>
        <w:jc w:val="left"/>
      </w:pPr>
      <w:r>
        <w:t>下单赠</w:t>
      </w:r>
      <w:r>
        <w:rPr>
          <w:rFonts w:hint="eastAsia"/>
        </w:rPr>
        <w:t>(</w:t>
      </w:r>
      <w:r>
        <w:t>无发放日期</w:t>
      </w:r>
      <w:r>
        <w:rPr>
          <w:rFonts w:hint="eastAsia"/>
        </w:rPr>
        <w:t>)</w:t>
      </w:r>
    </w:p>
    <w:p w14:paraId="0C860508" w14:textId="77777777" w:rsidR="0056565A" w:rsidRDefault="0056565A" w:rsidP="00437A44">
      <w:pPr>
        <w:widowControl/>
        <w:numPr>
          <w:ilvl w:val="1"/>
          <w:numId w:val="20"/>
        </w:numPr>
        <w:spacing w:after="200"/>
        <w:ind w:left="1189"/>
        <w:jc w:val="left"/>
      </w:pPr>
      <w:r>
        <w:t>指定发放/免费领取/线下发放(有发放日期</w:t>
      </w:r>
      <w:r>
        <w:rPr>
          <w:rFonts w:hint="eastAsia"/>
        </w:rPr>
        <w:t>)</w:t>
      </w:r>
    </w:p>
    <w:p w14:paraId="0C7BCBEA" w14:textId="77777777" w:rsidR="0056565A" w:rsidRDefault="0056565A" w:rsidP="00437A44">
      <w:pPr>
        <w:widowControl/>
        <w:numPr>
          <w:ilvl w:val="0"/>
          <w:numId w:val="21"/>
        </w:numPr>
        <w:spacing w:after="200"/>
        <w:jc w:val="left"/>
      </w:pPr>
      <w:r>
        <w:t>发起起始日期 -- 发放起始日期/日期格式 YYYY-mm-dd HH:MM:SS /发放结束日期不得小于发放开始日期/必填项</w:t>
      </w:r>
    </w:p>
    <w:p w14:paraId="044A98D8" w14:textId="77777777" w:rsidR="0056565A" w:rsidRDefault="0056565A" w:rsidP="00437A44">
      <w:pPr>
        <w:widowControl/>
        <w:numPr>
          <w:ilvl w:val="0"/>
          <w:numId w:val="21"/>
        </w:numPr>
        <w:spacing w:after="200"/>
        <w:jc w:val="left"/>
      </w:pPr>
      <w:r>
        <w:t>发起结束日期 -- 发放结束日期/日期格式 YYYY-mm-dd HH:MM:SS /必填项</w:t>
      </w:r>
    </w:p>
    <w:p w14:paraId="3CD638DD" w14:textId="77777777" w:rsidR="0056565A" w:rsidRDefault="0056565A" w:rsidP="00437A44">
      <w:pPr>
        <w:widowControl/>
        <w:numPr>
          <w:ilvl w:val="1"/>
          <w:numId w:val="21"/>
        </w:numPr>
        <w:spacing w:after="200"/>
        <w:ind w:left="1189"/>
        <w:jc w:val="left"/>
      </w:pPr>
      <w:r>
        <w:t>不在发起日期范围内无法发起</w:t>
      </w:r>
    </w:p>
    <w:p w14:paraId="01503814" w14:textId="122E58F4" w:rsidR="0056565A" w:rsidRDefault="0056565A" w:rsidP="00437A44">
      <w:pPr>
        <w:widowControl/>
        <w:numPr>
          <w:ilvl w:val="0"/>
          <w:numId w:val="21"/>
        </w:numPr>
        <w:spacing w:after="200"/>
        <w:jc w:val="left"/>
      </w:pPr>
      <w:r>
        <w:t>使用起始日期 -- 使用起始日期</w:t>
      </w:r>
      <w:r w:rsidR="002460CA">
        <w:t xml:space="preserve">, </w:t>
      </w:r>
      <w:r>
        <w:t xml:space="preserve">日期格式 YYYY-mm-dd HH:MM:SS </w:t>
      </w:r>
      <w:r w:rsidR="002460CA">
        <w:t xml:space="preserve">, </w:t>
      </w:r>
      <w:r>
        <w:t>使用结束日期不得小于使用开始日期</w:t>
      </w:r>
      <w:r w:rsidR="002460CA">
        <w:t xml:space="preserve">, </w:t>
      </w:r>
      <w:r>
        <w:t>必填项</w:t>
      </w:r>
    </w:p>
    <w:p w14:paraId="7D83F6CF" w14:textId="176BC337" w:rsidR="0056565A" w:rsidRDefault="0056565A" w:rsidP="00437A44">
      <w:pPr>
        <w:widowControl/>
        <w:numPr>
          <w:ilvl w:val="0"/>
          <w:numId w:val="21"/>
        </w:numPr>
        <w:spacing w:after="200"/>
        <w:jc w:val="left"/>
      </w:pPr>
      <w:r>
        <w:t>使用结束日期 -- 使用结束日期</w:t>
      </w:r>
      <w:r w:rsidR="002460CA">
        <w:t xml:space="preserve">, </w:t>
      </w:r>
      <w:r>
        <w:t xml:space="preserve">日期格式 YYYY-mm-dd HH:MM:SS </w:t>
      </w:r>
      <w:r w:rsidR="002460CA">
        <w:t xml:space="preserve">, </w:t>
      </w:r>
      <w:r>
        <w:t>必填项</w:t>
      </w:r>
    </w:p>
    <w:p w14:paraId="4AA04F19" w14:textId="77777777" w:rsidR="0056565A" w:rsidRDefault="0056565A" w:rsidP="00437A44">
      <w:pPr>
        <w:widowControl/>
        <w:numPr>
          <w:ilvl w:val="1"/>
          <w:numId w:val="21"/>
        </w:numPr>
        <w:spacing w:after="200"/>
        <w:ind w:left="1189"/>
        <w:jc w:val="left"/>
      </w:pPr>
      <w:r>
        <w:t>不在使用日期范围内容无法使用</w:t>
      </w:r>
    </w:p>
    <w:p w14:paraId="030746AE" w14:textId="25674106" w:rsidR="0056565A" w:rsidRDefault="0056565A" w:rsidP="00437A44">
      <w:pPr>
        <w:widowControl/>
        <w:numPr>
          <w:ilvl w:val="0"/>
          <w:numId w:val="21"/>
        </w:numPr>
        <w:spacing w:after="200"/>
        <w:jc w:val="left"/>
      </w:pPr>
      <w:r>
        <w:t>可使用商品 -- 全店通用(默认)</w:t>
      </w:r>
      <w:r w:rsidR="002460CA">
        <w:t xml:space="preserve">, </w:t>
      </w:r>
      <w:r>
        <w:t>指定商品</w:t>
      </w:r>
      <w:r w:rsidR="002460CA">
        <w:t xml:space="preserve">, </w:t>
      </w:r>
      <w:r>
        <w:t>指定分类</w:t>
      </w:r>
      <w:r w:rsidR="002460CA">
        <w:t xml:space="preserve">, </w:t>
      </w:r>
      <w:r>
        <w:t>必填项</w:t>
      </w:r>
    </w:p>
    <w:p w14:paraId="492F3775" w14:textId="77777777" w:rsidR="0056565A" w:rsidRDefault="0056565A" w:rsidP="00437A44">
      <w:pPr>
        <w:widowControl/>
        <w:numPr>
          <w:ilvl w:val="1"/>
          <w:numId w:val="21"/>
        </w:numPr>
        <w:spacing w:after="200"/>
        <w:ind w:left="1189"/>
        <w:jc w:val="left"/>
      </w:pPr>
      <w:r>
        <w:t>全店通用 -- 所有商品都可以使用优惠券</w:t>
      </w:r>
    </w:p>
    <w:p w14:paraId="336F70D4" w14:textId="77777777" w:rsidR="0056565A" w:rsidRDefault="0056565A" w:rsidP="00437A44">
      <w:pPr>
        <w:widowControl/>
        <w:numPr>
          <w:ilvl w:val="1"/>
          <w:numId w:val="21"/>
        </w:numPr>
        <w:spacing w:after="200"/>
        <w:ind w:left="1189"/>
        <w:jc w:val="left"/>
      </w:pPr>
      <w:r>
        <w:lastRenderedPageBreak/>
        <w:t>指定商品 --指定商品可以使用优惠券 -- 选中目标商品后点击确认提交</w:t>
      </w:r>
    </w:p>
    <w:p w14:paraId="7FC13F78" w14:textId="139D9D33" w:rsidR="0056565A" w:rsidRDefault="0056565A" w:rsidP="00437A44">
      <w:pPr>
        <w:widowControl/>
        <w:numPr>
          <w:ilvl w:val="2"/>
          <w:numId w:val="20"/>
        </w:numPr>
        <w:spacing w:after="200"/>
        <w:jc w:val="left"/>
      </w:pPr>
      <w:r>
        <w:t>刷新商品信息</w:t>
      </w:r>
      <w:r w:rsidR="002460CA">
        <w:t xml:space="preserve">, </w:t>
      </w:r>
      <w:r>
        <w:t>筛选搜索</w:t>
      </w:r>
      <w:r w:rsidR="002460CA">
        <w:t xml:space="preserve">, </w:t>
      </w:r>
      <w:proofErr w:type="gramStart"/>
      <w:r>
        <w:t>全选商品</w:t>
      </w:r>
      <w:proofErr w:type="gramEnd"/>
      <w:r w:rsidR="002460CA">
        <w:t xml:space="preserve">, </w:t>
      </w:r>
      <w:r>
        <w:t>查看打开商品详情页</w:t>
      </w:r>
      <w:r w:rsidR="002460CA">
        <w:t xml:space="preserve">, </w:t>
      </w:r>
      <w:r>
        <w:t>分</w:t>
      </w:r>
      <w:proofErr w:type="gramStart"/>
      <w:r>
        <w:t>页分页显示</w:t>
      </w:r>
      <w:proofErr w:type="gramEnd"/>
      <w:r w:rsidR="002460CA">
        <w:t xml:space="preserve">, </w:t>
      </w:r>
      <w:r>
        <w:t xml:space="preserve">提交确认 </w:t>
      </w:r>
      <w:r>
        <w:rPr>
          <w:noProof/>
        </w:rPr>
        <w:drawing>
          <wp:inline distT="0" distB="0" distL="0" distR="0" wp14:anchorId="636A645B" wp14:editId="601AF82C">
            <wp:extent cx="4538795" cy="2377440"/>
            <wp:effectExtent l="0" t="0" r="0" b="3810"/>
            <wp:docPr id="33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C:\Users\iambtree\AppData\Roaming\Typora\typora-user-images\1561659989418.png"/>
                    <pic:cNvPicPr>
                      <a:picLocks noChangeAspect="1" noChangeArrowheads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3475" cy="2385130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1FFDCA05" w14:textId="5559897F" w:rsidR="0056565A" w:rsidRDefault="0056565A" w:rsidP="00437A44">
      <w:pPr>
        <w:widowControl/>
        <w:numPr>
          <w:ilvl w:val="2"/>
          <w:numId w:val="20"/>
        </w:numPr>
        <w:spacing w:after="200"/>
        <w:jc w:val="left"/>
      </w:pPr>
      <w:r>
        <w:t>点击确认提交后添加到指定商品列表 -- 商品ID</w:t>
      </w:r>
      <w:r w:rsidR="002460CA">
        <w:t xml:space="preserve">, </w:t>
      </w:r>
      <w:r>
        <w:t>商品名称</w:t>
      </w:r>
      <w:r w:rsidR="002460CA">
        <w:t xml:space="preserve">, </w:t>
      </w:r>
      <w:r>
        <w:t>价格</w:t>
      </w:r>
      <w:r w:rsidR="002460CA">
        <w:t xml:space="preserve">, </w:t>
      </w:r>
      <w:r>
        <w:t>库存</w:t>
      </w:r>
      <w:r w:rsidR="002460CA">
        <w:t xml:space="preserve">, </w:t>
      </w:r>
      <w:r>
        <w:t>操作(删除)</w:t>
      </w:r>
      <w:r>
        <w:rPr>
          <w:noProof/>
        </w:rPr>
        <w:drawing>
          <wp:inline distT="0" distB="0" distL="0" distR="0" wp14:anchorId="19986D76" wp14:editId="4B1EAB0D">
            <wp:extent cx="4508390" cy="604299"/>
            <wp:effectExtent l="0" t="0" r="0" b="5715"/>
            <wp:docPr id="34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C:\Users\iambtree\AppData\Roaming\Typora\typora-user-images\1561660237521.png"/>
                    <pic:cNvPicPr>
                      <a:picLocks noChangeAspect="1" noChangeArrowheads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7291" cy="636321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63BE0D4" w14:textId="77777777" w:rsidR="0056565A" w:rsidRDefault="0056565A" w:rsidP="00437A44">
      <w:pPr>
        <w:widowControl/>
        <w:numPr>
          <w:ilvl w:val="1"/>
          <w:numId w:val="21"/>
        </w:numPr>
        <w:spacing w:after="200"/>
        <w:ind w:left="1189"/>
        <w:jc w:val="left"/>
      </w:pPr>
      <w:r>
        <w:t>指定分类 -- 指定分类可以使用优惠券(限制商品分类使用) -- 需要选择三级分类</w:t>
      </w:r>
    </w:p>
    <w:p w14:paraId="222D1C01" w14:textId="77777777" w:rsidR="0056565A" w:rsidRDefault="0056565A" w:rsidP="00437A44">
      <w:pPr>
        <w:widowControl/>
        <w:numPr>
          <w:ilvl w:val="2"/>
          <w:numId w:val="21"/>
        </w:numPr>
        <w:spacing w:after="200"/>
        <w:jc w:val="left"/>
      </w:pPr>
      <w:r>
        <w:t>若不选表示不限制，否则请选择到指定三级分类</w:t>
      </w:r>
    </w:p>
    <w:p w14:paraId="379816EC" w14:textId="0722A509" w:rsidR="0056565A" w:rsidRDefault="0056565A" w:rsidP="00437A44">
      <w:pPr>
        <w:widowControl/>
        <w:numPr>
          <w:ilvl w:val="0"/>
          <w:numId w:val="21"/>
        </w:numPr>
        <w:spacing w:after="200"/>
        <w:jc w:val="left"/>
      </w:pPr>
      <w:r>
        <w:t>状态 -- 有效</w:t>
      </w:r>
      <w:r w:rsidR="002460CA">
        <w:t xml:space="preserve">, </w:t>
      </w:r>
      <w:r>
        <w:t>无效(默认)</w:t>
      </w:r>
    </w:p>
    <w:p w14:paraId="60B43D4A" w14:textId="65BB6AD1" w:rsidR="0056565A" w:rsidRDefault="0056565A" w:rsidP="00437A44">
      <w:pPr>
        <w:widowControl/>
        <w:numPr>
          <w:ilvl w:val="1"/>
          <w:numId w:val="21"/>
        </w:numPr>
        <w:spacing w:after="200"/>
        <w:ind w:left="1189"/>
        <w:jc w:val="left"/>
      </w:pPr>
      <w:r>
        <w:t>有效 -- 可用</w:t>
      </w:r>
      <w:r w:rsidR="002460CA">
        <w:t xml:space="preserve">, </w:t>
      </w:r>
      <w:r>
        <w:t>可发放</w:t>
      </w:r>
      <w:r w:rsidR="002460CA">
        <w:t xml:space="preserve">, </w:t>
      </w:r>
      <w:r>
        <w:t>可领取</w:t>
      </w:r>
    </w:p>
    <w:p w14:paraId="7DA02CC0" w14:textId="75C720EC" w:rsidR="0056565A" w:rsidRDefault="0056565A" w:rsidP="00437A44">
      <w:pPr>
        <w:widowControl/>
        <w:numPr>
          <w:ilvl w:val="1"/>
          <w:numId w:val="21"/>
        </w:numPr>
        <w:spacing w:after="200"/>
        <w:ind w:left="1189"/>
        <w:jc w:val="left"/>
      </w:pPr>
      <w:r>
        <w:t xml:space="preserve">无效 -- </w:t>
      </w:r>
      <w:proofErr w:type="gramStart"/>
      <w:r>
        <w:t>不</w:t>
      </w:r>
      <w:proofErr w:type="gramEnd"/>
      <w:r>
        <w:t>可用</w:t>
      </w:r>
      <w:r w:rsidR="002460CA">
        <w:t xml:space="preserve">, </w:t>
      </w:r>
      <w:r>
        <w:t>不可发放</w:t>
      </w:r>
      <w:r w:rsidR="002460CA">
        <w:t xml:space="preserve">, </w:t>
      </w:r>
      <w:r>
        <w:t>不可领取</w:t>
      </w:r>
    </w:p>
    <w:p w14:paraId="04E1BF09" w14:textId="4BBC04A3" w:rsidR="0056565A" w:rsidRDefault="0056565A" w:rsidP="00437A44">
      <w:pPr>
        <w:widowControl/>
        <w:numPr>
          <w:ilvl w:val="0"/>
          <w:numId w:val="21"/>
        </w:numPr>
        <w:spacing w:after="200"/>
        <w:jc w:val="left"/>
      </w:pPr>
      <w:r>
        <w:t>提交</w:t>
      </w:r>
      <w:r w:rsidR="000F205B">
        <w:rPr>
          <w:rFonts w:hint="eastAsia"/>
        </w:rPr>
        <w:t xml:space="preserve"> --</w:t>
      </w:r>
      <w:r w:rsidR="000F205B">
        <w:t xml:space="preserve"> </w:t>
      </w:r>
      <w:r w:rsidR="000F205B">
        <w:rPr>
          <w:rFonts w:hint="eastAsia"/>
        </w:rPr>
        <w:t>提交保存</w:t>
      </w:r>
    </w:p>
    <w:bookmarkEnd w:id="138"/>
    <w:p w14:paraId="3ABDB748" w14:textId="78F1D113" w:rsidR="00900318" w:rsidRDefault="000026E0" w:rsidP="00900318">
      <w:pPr>
        <w:pStyle w:val="3"/>
      </w:pPr>
      <w:r>
        <w:rPr>
          <w:rFonts w:hint="eastAsia"/>
        </w:rPr>
        <w:t>2.</w:t>
      </w:r>
      <w:r>
        <w:t>6</w:t>
      </w:r>
      <w:r>
        <w:rPr>
          <w:rFonts w:hint="eastAsia"/>
        </w:rPr>
        <w:t>.</w:t>
      </w:r>
      <w:r w:rsidR="001A70A2">
        <w:t>3</w:t>
      </w:r>
      <w:r>
        <w:t xml:space="preserve"> </w:t>
      </w:r>
      <w:r w:rsidRPr="000026E0">
        <w:t>优惠券后台</w:t>
      </w:r>
      <w:bookmarkStart w:id="139" w:name="_Hlk14729014"/>
      <w:r w:rsidR="00900318">
        <w:t>发放优惠券</w:t>
      </w:r>
      <w:bookmarkEnd w:id="139"/>
    </w:p>
    <w:p w14:paraId="1B2D0B11" w14:textId="77777777" w:rsidR="00900318" w:rsidRDefault="00900318" w:rsidP="00900318">
      <w:pPr>
        <w:pStyle w:val="4"/>
      </w:pPr>
      <w:bookmarkStart w:id="140" w:name="header-n91"/>
      <w:r>
        <w:t>优惠券发放类型说明</w:t>
      </w:r>
      <w:bookmarkEnd w:id="140"/>
    </w:p>
    <w:tbl>
      <w:tblPr>
        <w:tblStyle w:val="Table"/>
        <w:tblW w:w="3342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7E0" w:firstRow="1" w:lastRow="1" w:firstColumn="1" w:lastColumn="1" w:noHBand="1" w:noVBand="1"/>
      </w:tblPr>
      <w:tblGrid>
        <w:gridCol w:w="1605"/>
        <w:gridCol w:w="4091"/>
      </w:tblGrid>
      <w:tr w:rsidR="00900318" w14:paraId="3127B8A5" w14:textId="77777777" w:rsidTr="00C55FCF">
        <w:tc>
          <w:tcPr>
            <w:tcW w:w="1409" w:type="pct"/>
            <w:vAlign w:val="bottom"/>
          </w:tcPr>
          <w:p w14:paraId="2A0E50B6" w14:textId="77777777" w:rsidR="00900318" w:rsidRDefault="00900318" w:rsidP="00C55FCF">
            <w:pPr>
              <w:pStyle w:val="Compact"/>
            </w:pPr>
            <w:proofErr w:type="spellStart"/>
            <w:r>
              <w:t>发放类型</w:t>
            </w:r>
            <w:proofErr w:type="spellEnd"/>
          </w:p>
        </w:tc>
        <w:tc>
          <w:tcPr>
            <w:tcW w:w="3591" w:type="pct"/>
            <w:vAlign w:val="bottom"/>
          </w:tcPr>
          <w:p w14:paraId="023B1F2D" w14:textId="77777777" w:rsidR="00900318" w:rsidRDefault="00900318" w:rsidP="00C55FCF">
            <w:pPr>
              <w:pStyle w:val="Compact"/>
            </w:pPr>
            <w:proofErr w:type="spellStart"/>
            <w:r>
              <w:t>发放方式</w:t>
            </w:r>
            <w:proofErr w:type="spellEnd"/>
          </w:p>
        </w:tc>
      </w:tr>
      <w:tr w:rsidR="00900318" w14:paraId="6AC80E5B" w14:textId="77777777" w:rsidTr="00C55FCF">
        <w:tc>
          <w:tcPr>
            <w:tcW w:w="1409" w:type="pct"/>
          </w:tcPr>
          <w:p w14:paraId="5BE36DBB" w14:textId="77777777" w:rsidR="00900318" w:rsidRDefault="00900318" w:rsidP="00C55FCF">
            <w:pPr>
              <w:pStyle w:val="Compact"/>
            </w:pPr>
            <w:proofErr w:type="spellStart"/>
            <w:r>
              <w:lastRenderedPageBreak/>
              <w:t>下单赠送</w:t>
            </w:r>
            <w:proofErr w:type="spellEnd"/>
          </w:p>
        </w:tc>
        <w:tc>
          <w:tcPr>
            <w:tcW w:w="3591" w:type="pct"/>
          </w:tcPr>
          <w:p w14:paraId="3EF57CF8" w14:textId="069F8552" w:rsidR="00900318" w:rsidRDefault="00900318" w:rsidP="00C55FCF">
            <w:pPr>
              <w:pStyle w:val="Compact"/>
              <w:rPr>
                <w:lang w:eastAsia="zh-CN"/>
              </w:rPr>
            </w:pPr>
            <w:r>
              <w:rPr>
                <w:lang w:eastAsia="zh-CN"/>
              </w:rPr>
              <w:t>优惠促销赠送&lt;</w:t>
            </w:r>
            <w:proofErr w:type="spellStart"/>
            <w:r>
              <w:rPr>
                <w:lang w:eastAsia="zh-CN"/>
              </w:rPr>
              <w:t>br</w:t>
            </w:r>
            <w:proofErr w:type="spellEnd"/>
            <w:r>
              <w:rPr>
                <w:lang w:eastAsia="zh-CN"/>
              </w:rPr>
              <w:t xml:space="preserve"> </w:t>
            </w:r>
            <w:r w:rsidR="002460CA">
              <w:rPr>
                <w:lang w:eastAsia="zh-CN"/>
              </w:rPr>
              <w:t xml:space="preserve">, </w:t>
            </w:r>
            <w:r>
              <w:rPr>
                <w:lang w:eastAsia="zh-CN"/>
              </w:rPr>
              <w:t>&gt;订单促销赠送</w:t>
            </w:r>
          </w:p>
        </w:tc>
      </w:tr>
      <w:tr w:rsidR="00900318" w14:paraId="49458EE1" w14:textId="77777777" w:rsidTr="00C55FCF">
        <w:tc>
          <w:tcPr>
            <w:tcW w:w="1409" w:type="pct"/>
          </w:tcPr>
          <w:p w14:paraId="17DBB837" w14:textId="77777777" w:rsidR="00900318" w:rsidRDefault="00900318" w:rsidP="00C55FCF">
            <w:pPr>
              <w:pStyle w:val="Compact"/>
            </w:pPr>
            <w:proofErr w:type="spellStart"/>
            <w:r>
              <w:t>指定发放</w:t>
            </w:r>
            <w:proofErr w:type="spellEnd"/>
          </w:p>
        </w:tc>
        <w:tc>
          <w:tcPr>
            <w:tcW w:w="3591" w:type="pct"/>
          </w:tcPr>
          <w:p w14:paraId="6336D2E5" w14:textId="77777777" w:rsidR="00900318" w:rsidRDefault="00900318" w:rsidP="00C55FCF">
            <w:pPr>
              <w:pStyle w:val="Compact"/>
            </w:pPr>
            <w:proofErr w:type="spellStart"/>
            <w:r>
              <w:t>指定用户发放</w:t>
            </w:r>
            <w:proofErr w:type="spellEnd"/>
          </w:p>
        </w:tc>
      </w:tr>
      <w:tr w:rsidR="00900318" w14:paraId="4F66DAB6" w14:textId="77777777" w:rsidTr="00C55FCF">
        <w:tc>
          <w:tcPr>
            <w:tcW w:w="1409" w:type="pct"/>
          </w:tcPr>
          <w:p w14:paraId="0C8738F7" w14:textId="77777777" w:rsidR="00900318" w:rsidRDefault="00900318" w:rsidP="00C55FCF">
            <w:pPr>
              <w:pStyle w:val="Compact"/>
            </w:pPr>
            <w:proofErr w:type="spellStart"/>
            <w:r>
              <w:t>免费领取</w:t>
            </w:r>
            <w:proofErr w:type="spellEnd"/>
          </w:p>
        </w:tc>
        <w:tc>
          <w:tcPr>
            <w:tcW w:w="3591" w:type="pct"/>
          </w:tcPr>
          <w:p w14:paraId="3AA10C6F" w14:textId="77777777" w:rsidR="00900318" w:rsidRDefault="00900318" w:rsidP="00C55FCF">
            <w:pPr>
              <w:pStyle w:val="Compact"/>
            </w:pPr>
            <w:proofErr w:type="spellStart"/>
            <w:r>
              <w:t>用户主动领取</w:t>
            </w:r>
            <w:proofErr w:type="spellEnd"/>
          </w:p>
        </w:tc>
      </w:tr>
      <w:tr w:rsidR="00900318" w14:paraId="4ED0EB50" w14:textId="77777777" w:rsidTr="00C55FCF">
        <w:tc>
          <w:tcPr>
            <w:tcW w:w="1409" w:type="pct"/>
          </w:tcPr>
          <w:p w14:paraId="37E15089" w14:textId="77777777" w:rsidR="00900318" w:rsidRDefault="00900318" w:rsidP="00C55FCF">
            <w:pPr>
              <w:pStyle w:val="Compact"/>
            </w:pPr>
            <w:proofErr w:type="spellStart"/>
            <w:r>
              <w:t>线下发放</w:t>
            </w:r>
            <w:proofErr w:type="spellEnd"/>
          </w:p>
        </w:tc>
        <w:tc>
          <w:tcPr>
            <w:tcW w:w="3591" w:type="pct"/>
          </w:tcPr>
          <w:p w14:paraId="59DB5822" w14:textId="77777777" w:rsidR="00900318" w:rsidRDefault="00900318" w:rsidP="00C55FCF">
            <w:pPr>
              <w:pStyle w:val="Compact"/>
            </w:pPr>
            <w:proofErr w:type="spellStart"/>
            <w:r>
              <w:t>兑换码兑换</w:t>
            </w:r>
            <w:proofErr w:type="spellEnd"/>
          </w:p>
        </w:tc>
      </w:tr>
    </w:tbl>
    <w:p w14:paraId="3B851C9A" w14:textId="641C212C" w:rsidR="000026E0" w:rsidRDefault="000026E0" w:rsidP="00972BAF"/>
    <w:p w14:paraId="0C2201A7" w14:textId="77777777" w:rsidR="00900318" w:rsidRPr="001D01A2" w:rsidRDefault="00900318" w:rsidP="001D01A2">
      <w:pPr>
        <w:pStyle w:val="4"/>
      </w:pPr>
      <w:bookmarkStart w:id="141" w:name="header-n115"/>
      <w:r w:rsidRPr="001D01A2">
        <w:t>下单赠送发放流程(无需发放)</w:t>
      </w:r>
      <w:bookmarkEnd w:id="141"/>
    </w:p>
    <w:p w14:paraId="74D51573" w14:textId="285BBA14" w:rsidR="00900318" w:rsidRDefault="00900318" w:rsidP="00437A44">
      <w:pPr>
        <w:widowControl/>
        <w:numPr>
          <w:ilvl w:val="0"/>
          <w:numId w:val="22"/>
        </w:numPr>
        <w:spacing w:after="200"/>
        <w:jc w:val="left"/>
      </w:pPr>
      <w:r>
        <w:t>创建优惠券 -- 正确填写优惠券信息</w:t>
      </w:r>
      <w:bookmarkStart w:id="142" w:name="header-n119"/>
      <w:r>
        <w:rPr>
          <w:noProof/>
        </w:rPr>
        <w:drawing>
          <wp:inline distT="0" distB="0" distL="0" distR="0" wp14:anchorId="7583C294" wp14:editId="5ACCA186">
            <wp:extent cx="5334000" cy="5274650"/>
            <wp:effectExtent l="0" t="0" r="0" b="0"/>
            <wp:docPr id="35" name="Picture" title="fig: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C:\Users\iambtree\AppData\Roaming\Typora\typora-user-images\1561702141913.png"/>
                    <pic:cNvPicPr>
                      <a:picLocks noChangeAspect="1" noChangeArrowheads="1"/>
                    </pic:cNvPicPr>
                  </pic:nvPicPr>
                  <pic:blipFill>
                    <a:blip r:embed="rId5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5274650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bookmarkEnd w:id="142"/>
    </w:p>
    <w:p w14:paraId="61FE64CF" w14:textId="1F091EA1" w:rsidR="00713C0C" w:rsidRDefault="00713C0C" w:rsidP="00713C0C">
      <w:pPr>
        <w:widowControl/>
        <w:spacing w:after="200"/>
        <w:jc w:val="left"/>
      </w:pPr>
    </w:p>
    <w:p w14:paraId="3BE8C401" w14:textId="6BB43912" w:rsidR="001D01A2" w:rsidRDefault="001D01A2" w:rsidP="00713C0C">
      <w:pPr>
        <w:widowControl/>
        <w:spacing w:after="200"/>
        <w:jc w:val="left"/>
      </w:pPr>
    </w:p>
    <w:p w14:paraId="7BFE5827" w14:textId="77777777" w:rsidR="001D01A2" w:rsidRDefault="001D01A2" w:rsidP="00713C0C">
      <w:pPr>
        <w:widowControl/>
        <w:spacing w:after="200"/>
        <w:jc w:val="left"/>
      </w:pPr>
    </w:p>
    <w:p w14:paraId="19C16DAB" w14:textId="60E65251" w:rsidR="00900318" w:rsidRDefault="00900318" w:rsidP="00437A44">
      <w:pPr>
        <w:widowControl/>
        <w:numPr>
          <w:ilvl w:val="0"/>
          <w:numId w:val="22"/>
        </w:numPr>
        <w:spacing w:after="200"/>
        <w:jc w:val="left"/>
      </w:pPr>
      <w:r>
        <w:t xml:space="preserve">发放优惠券 -- 优惠促销赠送 </w:t>
      </w:r>
      <w:r>
        <w:rPr>
          <w:noProof/>
        </w:rPr>
        <w:drawing>
          <wp:inline distT="0" distB="0" distL="0" distR="0" wp14:anchorId="775D71F6" wp14:editId="56E9D3DD">
            <wp:extent cx="5334000" cy="1889125"/>
            <wp:effectExtent l="0" t="0" r="0" b="0"/>
            <wp:docPr id="36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C:\Users\iambtree\AppData\Roaming\Typora\typora-user-images\1561702279386.png"/>
                    <pic:cNvPicPr>
                      <a:picLocks noChangeAspect="1" noChangeArrowheads="1"/>
                    </pic:cNvPicPr>
                  </pic:nvPicPr>
                  <pic:blipFill>
                    <a:blip r:embed="rId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1889125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C990314" w14:textId="1ACDD8CB" w:rsidR="00900318" w:rsidRDefault="00900318" w:rsidP="00437A44">
      <w:pPr>
        <w:widowControl/>
        <w:numPr>
          <w:ilvl w:val="1"/>
          <w:numId w:val="22"/>
        </w:numPr>
        <w:spacing w:after="200"/>
        <w:ind w:left="1189"/>
        <w:jc w:val="left"/>
      </w:pPr>
      <w:r>
        <w:t>用户下单购买指定优惠促销商品后,满足条件可自动获得优惠券 -- 相同优惠券获取一次</w:t>
      </w:r>
    </w:p>
    <w:p w14:paraId="398A5F6B" w14:textId="48F3E703" w:rsidR="00900318" w:rsidRDefault="00900318" w:rsidP="00437A44">
      <w:pPr>
        <w:widowControl/>
        <w:numPr>
          <w:ilvl w:val="0"/>
          <w:numId w:val="22"/>
        </w:numPr>
        <w:spacing w:after="200"/>
        <w:jc w:val="left"/>
      </w:pPr>
      <w:r>
        <w:t>发放优惠券 -- 订单促销赠送</w:t>
      </w:r>
      <w:r>
        <w:rPr>
          <w:noProof/>
        </w:rPr>
        <w:drawing>
          <wp:inline distT="0" distB="0" distL="0" distR="0" wp14:anchorId="6371BBE5" wp14:editId="1D422EA3">
            <wp:extent cx="5334000" cy="2348762"/>
            <wp:effectExtent l="0" t="0" r="0" b="0"/>
            <wp:docPr id="39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C:\Users\iambtree\AppData\Roaming\Typora\typora-user-images\1561705263325.png"/>
                    <pic:cNvPicPr>
                      <a:picLocks noChangeAspect="1" noChangeArrowheads="1"/>
                    </pic:cNvPicPr>
                  </pic:nvPicPr>
                  <pic:blipFill>
                    <a:blip r:embed="rId5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348762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0C7B694F" w14:textId="77777777" w:rsidR="00900318" w:rsidRDefault="00900318" w:rsidP="00437A44">
      <w:pPr>
        <w:widowControl/>
        <w:numPr>
          <w:ilvl w:val="1"/>
          <w:numId w:val="22"/>
        </w:numPr>
        <w:spacing w:after="200"/>
        <w:ind w:left="1189"/>
        <w:jc w:val="left"/>
      </w:pPr>
      <w:r>
        <w:t>用户下单超过一定金额完成订单后,满足条件可自动获得优惠券 -- 相同优惠券获取一次</w:t>
      </w:r>
    </w:p>
    <w:p w14:paraId="7939604C" w14:textId="77777777" w:rsidR="001D01A2" w:rsidRDefault="001D01A2" w:rsidP="001D01A2">
      <w:pPr>
        <w:pStyle w:val="4"/>
      </w:pPr>
      <w:bookmarkStart w:id="143" w:name="header-n137"/>
      <w:r>
        <w:t>指定</w:t>
      </w:r>
      <w:proofErr w:type="gramStart"/>
      <w:r>
        <w:t>发放发放</w:t>
      </w:r>
      <w:proofErr w:type="gramEnd"/>
      <w:r>
        <w:t>流程(指定发放)</w:t>
      </w:r>
      <w:bookmarkEnd w:id="143"/>
    </w:p>
    <w:p w14:paraId="27D5A9AC" w14:textId="50B2F134" w:rsidR="00E95D16" w:rsidRDefault="001D01A2" w:rsidP="00437A44">
      <w:pPr>
        <w:widowControl/>
        <w:numPr>
          <w:ilvl w:val="0"/>
          <w:numId w:val="23"/>
        </w:numPr>
        <w:spacing w:after="200"/>
        <w:jc w:val="left"/>
      </w:pPr>
      <w:r>
        <w:lastRenderedPageBreak/>
        <w:t>创建优惠券 -- 正确填写优惠券信息</w:t>
      </w:r>
      <w:bookmarkStart w:id="144" w:name="header-n143"/>
      <w:r>
        <w:rPr>
          <w:noProof/>
        </w:rPr>
        <w:drawing>
          <wp:inline distT="0" distB="0" distL="0" distR="0" wp14:anchorId="34FF7F4D" wp14:editId="02E52C86">
            <wp:extent cx="4857750" cy="5581816"/>
            <wp:effectExtent l="0" t="0" r="0" b="0"/>
            <wp:docPr id="40" name="Picture" title="fig: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C:\Users\iambtree\AppData\Roaming\Typora\typora-user-images\1561705440839.png"/>
                    <pic:cNvPicPr>
                      <a:picLocks noChangeAspect="1" noChangeArrowheads="1"/>
                    </pic:cNvPicPr>
                  </pic:nvPicPr>
                  <pic:blipFill>
                    <a:blip r:embed="rId5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5779" cy="5602533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bookmarkEnd w:id="144"/>
    </w:p>
    <w:p w14:paraId="1CF45AAF" w14:textId="59B0F4D3" w:rsidR="00E95D16" w:rsidRDefault="00E95D16" w:rsidP="00437A44">
      <w:pPr>
        <w:widowControl/>
        <w:numPr>
          <w:ilvl w:val="0"/>
          <w:numId w:val="23"/>
        </w:numPr>
        <w:spacing w:after="200"/>
        <w:jc w:val="left"/>
      </w:pPr>
      <w:r>
        <w:t>在优惠券列表中对应点击发放 -- 选中需要发放用户 -- 点击发放 -- 限发一次</w:t>
      </w:r>
      <w:r w:rsidR="002460CA">
        <w:t xml:space="preserve">, </w:t>
      </w:r>
      <w:r>
        <w:t>发放后用户消失</w:t>
      </w:r>
    </w:p>
    <w:p w14:paraId="38ADC385" w14:textId="0911F75D" w:rsidR="00E95D16" w:rsidRDefault="001D01A2" w:rsidP="00E95D16">
      <w:pPr>
        <w:widowControl/>
        <w:spacing w:after="200"/>
        <w:ind w:left="480"/>
        <w:jc w:val="left"/>
      </w:pPr>
      <w:r>
        <w:rPr>
          <w:noProof/>
        </w:rPr>
        <w:lastRenderedPageBreak/>
        <w:drawing>
          <wp:inline distT="0" distB="0" distL="0" distR="0" wp14:anchorId="0F7F5218" wp14:editId="6A3E53F4">
            <wp:extent cx="4683319" cy="3093057"/>
            <wp:effectExtent l="0" t="0" r="3175" b="0"/>
            <wp:docPr id="41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C:\Users\iambtree\AppData\Roaming\Typora\typora-user-images\1561705614332.png"/>
                    <pic:cNvPicPr>
                      <a:picLocks noChangeAspect="1" noChangeArrowheads="1"/>
                    </pic:cNvPicPr>
                  </pic:nvPicPr>
                  <pic:blipFill>
                    <a:blip r:embed="rId5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3290" cy="3119455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A4F964B" w14:textId="77777777" w:rsidR="00E95D16" w:rsidRDefault="00E95D16" w:rsidP="00E95D16">
      <w:pPr>
        <w:pStyle w:val="4"/>
      </w:pPr>
      <w:bookmarkStart w:id="145" w:name="header-n153"/>
      <w:r>
        <w:t>免费领取发放流程(无需发放)</w:t>
      </w:r>
      <w:bookmarkEnd w:id="145"/>
    </w:p>
    <w:p w14:paraId="2C25B3E7" w14:textId="35E63524" w:rsidR="00E95D16" w:rsidRDefault="00E95D16" w:rsidP="00437A44">
      <w:pPr>
        <w:widowControl/>
        <w:numPr>
          <w:ilvl w:val="0"/>
          <w:numId w:val="24"/>
        </w:numPr>
        <w:spacing w:after="200"/>
        <w:jc w:val="left"/>
      </w:pPr>
      <w:r>
        <w:t>创建优惠券 -- 正确填写优惠券信息</w:t>
      </w:r>
      <w:r>
        <w:rPr>
          <w:noProof/>
        </w:rPr>
        <w:drawing>
          <wp:inline distT="0" distB="0" distL="0" distR="0" wp14:anchorId="504C9F2C" wp14:editId="6AFBF8B5">
            <wp:extent cx="4355803" cy="4031312"/>
            <wp:effectExtent l="0" t="0" r="6985" b="7620"/>
            <wp:docPr id="42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C:\Users\iambtree\AppData\Roaming\Typora\typora-user-images\1561706236109.png"/>
                    <pic:cNvPicPr>
                      <a:picLocks noChangeAspect="1" noChangeArrowheads="1"/>
                    </pic:cNvPicPr>
                  </pic:nvPicPr>
                  <pic:blipFill>
                    <a:blip r:embed="rId6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2076" cy="4092648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4519684" w14:textId="2DF3AEF2" w:rsidR="00552708" w:rsidRDefault="00E95D16" w:rsidP="00437A44">
      <w:pPr>
        <w:widowControl/>
        <w:numPr>
          <w:ilvl w:val="0"/>
          <w:numId w:val="24"/>
        </w:numPr>
        <w:spacing w:after="200"/>
        <w:jc w:val="left"/>
      </w:pPr>
      <w:r>
        <w:t>领券中心</w:t>
      </w:r>
    </w:p>
    <w:p w14:paraId="35AA17C6" w14:textId="4B472C86" w:rsidR="00E95D16" w:rsidRDefault="00E95D16" w:rsidP="00437A44">
      <w:pPr>
        <w:widowControl/>
        <w:numPr>
          <w:ilvl w:val="1"/>
          <w:numId w:val="24"/>
        </w:numPr>
        <w:spacing w:after="200"/>
        <w:ind w:left="1189"/>
        <w:jc w:val="left"/>
      </w:pPr>
      <w:r>
        <w:lastRenderedPageBreak/>
        <w:t>后台配置导航栏-- 首页导航进入</w:t>
      </w:r>
      <w:r>
        <w:rPr>
          <w:noProof/>
        </w:rPr>
        <w:drawing>
          <wp:inline distT="0" distB="0" distL="0" distR="0" wp14:anchorId="165CC87C" wp14:editId="7B3D61B4">
            <wp:extent cx="5049078" cy="2011680"/>
            <wp:effectExtent l="0" t="0" r="0" b="7620"/>
            <wp:docPr id="43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C:\Users\iambtree\AppData\Roaming\Typora\typora-user-images\1562989473970.png"/>
                    <pic:cNvPicPr>
                      <a:picLocks noChangeAspect="1" noChangeArrowheads="1"/>
                    </pic:cNvPicPr>
                  </pic:nvPicPr>
                  <pic:blipFill>
                    <a:blip r:embed="rId6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8442" cy="2039316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53875E4" w14:textId="77777777" w:rsidR="00E95D16" w:rsidRDefault="00E95D16" w:rsidP="00437A44">
      <w:pPr>
        <w:pStyle w:val="ImageCaption"/>
        <w:numPr>
          <w:ilvl w:val="1"/>
          <w:numId w:val="19"/>
        </w:numPr>
        <w:rPr>
          <w:lang w:eastAsia="zh-CN"/>
        </w:rPr>
      </w:pPr>
      <w:r>
        <w:rPr>
          <w:noProof/>
        </w:rPr>
        <w:drawing>
          <wp:inline distT="0" distB="0" distL="0" distR="0" wp14:anchorId="63F95075" wp14:editId="18AC5695">
            <wp:extent cx="4961255" cy="1033669"/>
            <wp:effectExtent l="0" t="0" r="0" b="0"/>
            <wp:docPr id="44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C:\Users\iambtree\AppData\Roaming\Typora\typora-user-images\1562989382103.png"/>
                    <pic:cNvPicPr>
                      <a:picLocks noChangeAspect="1" noChangeArrowheads="1"/>
                    </pic:cNvPicPr>
                  </pic:nvPicPr>
                  <pic:blipFill>
                    <a:blip r:embed="rId6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6303" cy="1068056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020F7077" w14:textId="77777777" w:rsidR="00E95D16" w:rsidRDefault="00E95D16" w:rsidP="00437A44">
      <w:pPr>
        <w:pStyle w:val="ImageCaption"/>
        <w:numPr>
          <w:ilvl w:val="1"/>
          <w:numId w:val="19"/>
        </w:numPr>
      </w:pPr>
    </w:p>
    <w:p w14:paraId="255A4765" w14:textId="3A84A4BC" w:rsidR="00E95D16" w:rsidRDefault="00E95D16" w:rsidP="00437A44">
      <w:pPr>
        <w:widowControl/>
        <w:numPr>
          <w:ilvl w:val="1"/>
          <w:numId w:val="24"/>
        </w:numPr>
        <w:spacing w:after="200"/>
        <w:ind w:left="1189"/>
        <w:jc w:val="left"/>
      </w:pPr>
      <w:r>
        <w:t>我的商城 -- 我的优惠券 -- 领取更多优惠券 -- 进入领券中心页面</w:t>
      </w:r>
    </w:p>
    <w:p w14:paraId="4AF663CF" w14:textId="77777777" w:rsidR="00552708" w:rsidRDefault="00552708" w:rsidP="00437A44">
      <w:pPr>
        <w:widowControl/>
        <w:numPr>
          <w:ilvl w:val="2"/>
          <w:numId w:val="25"/>
        </w:numPr>
        <w:spacing w:after="200"/>
        <w:jc w:val="left"/>
      </w:pPr>
      <w:r>
        <w:t xml:space="preserve">进入优惠券领取页面(默认创建时间先后顺序显示) </w:t>
      </w:r>
    </w:p>
    <w:p w14:paraId="695FDC8E" w14:textId="77777777" w:rsidR="00552708" w:rsidRDefault="00552708" w:rsidP="00437A44">
      <w:pPr>
        <w:widowControl/>
        <w:numPr>
          <w:ilvl w:val="2"/>
          <w:numId w:val="25"/>
        </w:numPr>
        <w:spacing w:after="200"/>
        <w:jc w:val="left"/>
      </w:pPr>
      <w:r>
        <w:t>点击目标优惠券</w:t>
      </w:r>
    </w:p>
    <w:p w14:paraId="1D9D240E" w14:textId="77777777" w:rsidR="00552708" w:rsidRDefault="00552708" w:rsidP="00437A44">
      <w:pPr>
        <w:widowControl/>
        <w:numPr>
          <w:ilvl w:val="2"/>
          <w:numId w:val="25"/>
        </w:numPr>
        <w:spacing w:after="200"/>
        <w:jc w:val="left"/>
      </w:pPr>
      <w:r>
        <w:t xml:space="preserve">领取成功提示 </w:t>
      </w:r>
    </w:p>
    <w:p w14:paraId="19B6B95F" w14:textId="33BCF652" w:rsidR="00FB2747" w:rsidRDefault="00552708" w:rsidP="00437A44">
      <w:pPr>
        <w:widowControl/>
        <w:numPr>
          <w:ilvl w:val="2"/>
          <w:numId w:val="25"/>
        </w:numPr>
        <w:spacing w:after="200"/>
        <w:jc w:val="left"/>
      </w:pPr>
      <w:r>
        <w:t>限领一次</w:t>
      </w:r>
      <w:r w:rsidR="002460CA">
        <w:t xml:space="preserve">, </w:t>
      </w:r>
      <w:r>
        <w:t>领取后消失</w:t>
      </w:r>
      <w:r w:rsidR="00E95D16">
        <w:rPr>
          <w:noProof/>
        </w:rPr>
        <w:drawing>
          <wp:inline distT="0" distB="0" distL="0" distR="0" wp14:anchorId="39737518" wp14:editId="312DFDA8">
            <wp:extent cx="4039263" cy="2926080"/>
            <wp:effectExtent l="0" t="0" r="0" b="7620"/>
            <wp:docPr id="45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C:\Users\iambtree\AppData\Roaming\Typora\typora-user-images\1561706302850.png"/>
                    <pic:cNvPicPr>
                      <a:picLocks noChangeAspect="1" noChangeArrowheads="1"/>
                    </pic:cNvPicPr>
                  </pic:nvPicPr>
                  <pic:blipFill>
                    <a:blip r:embed="rId6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50097" cy="2933928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bookmarkStart w:id="146" w:name="header-n174"/>
    </w:p>
    <w:p w14:paraId="5E634C18" w14:textId="6FF80A79" w:rsidR="00FB2747" w:rsidRDefault="00FB2747" w:rsidP="00FB2747">
      <w:pPr>
        <w:pStyle w:val="4"/>
      </w:pPr>
      <w:r>
        <w:lastRenderedPageBreak/>
        <w:t>线下</w:t>
      </w:r>
      <w:proofErr w:type="gramStart"/>
      <w:r>
        <w:t>发放发放</w:t>
      </w:r>
      <w:proofErr w:type="gramEnd"/>
      <w:r>
        <w:t>流程(线下发放)</w:t>
      </w:r>
      <w:bookmarkEnd w:id="146"/>
    </w:p>
    <w:p w14:paraId="7AFE6681" w14:textId="57D1077D" w:rsidR="00FB2747" w:rsidRDefault="00FB2747" w:rsidP="00437A44">
      <w:pPr>
        <w:widowControl/>
        <w:numPr>
          <w:ilvl w:val="0"/>
          <w:numId w:val="26"/>
        </w:numPr>
        <w:spacing w:after="200"/>
        <w:jc w:val="left"/>
      </w:pPr>
      <w:r>
        <w:t>创建优惠券 -- 正确填写优惠券信息</w:t>
      </w:r>
      <w:r>
        <w:rPr>
          <w:noProof/>
        </w:rPr>
        <w:drawing>
          <wp:inline distT="0" distB="0" distL="0" distR="0" wp14:anchorId="2D8BCE82" wp14:editId="677E27D7">
            <wp:extent cx="5334000" cy="6202493"/>
            <wp:effectExtent l="0" t="0" r="0" b="0"/>
            <wp:docPr id="48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C:\Users\iambtree\AppData\Roaming\Typora\typora-user-images\1561706554977.png"/>
                    <pic:cNvPicPr>
                      <a:picLocks noChangeAspect="1" noChangeArrowheads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6202493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091922E0" w14:textId="39CED4DD" w:rsidR="00FB2747" w:rsidRDefault="00FB2747" w:rsidP="00FB2747">
      <w:pPr>
        <w:widowControl/>
        <w:spacing w:after="200"/>
        <w:jc w:val="left"/>
      </w:pPr>
    </w:p>
    <w:p w14:paraId="4EC8F5FB" w14:textId="77777777" w:rsidR="00FB2747" w:rsidRDefault="00FB2747" w:rsidP="00FB2747">
      <w:pPr>
        <w:widowControl/>
        <w:spacing w:after="200"/>
        <w:jc w:val="left"/>
      </w:pPr>
    </w:p>
    <w:p w14:paraId="3F9A66A2" w14:textId="1998D04A" w:rsidR="00FB2747" w:rsidRDefault="00FB2747" w:rsidP="00437A44">
      <w:pPr>
        <w:widowControl/>
        <w:numPr>
          <w:ilvl w:val="0"/>
          <w:numId w:val="26"/>
        </w:numPr>
        <w:spacing w:after="200"/>
        <w:jc w:val="left"/>
      </w:pPr>
      <w:r>
        <w:lastRenderedPageBreak/>
        <w:t>在优惠券列表中对应点击发放 -- 填写生成兑换</w:t>
      </w:r>
      <w:proofErr w:type="gramStart"/>
      <w:r>
        <w:t>码数量</w:t>
      </w:r>
      <w:proofErr w:type="gramEnd"/>
      <w:r>
        <w:t xml:space="preserve"> </w:t>
      </w:r>
      <w:r>
        <w:rPr>
          <w:noProof/>
        </w:rPr>
        <w:drawing>
          <wp:inline distT="0" distB="0" distL="0" distR="0" wp14:anchorId="6DCB6268" wp14:editId="2E8B20ED">
            <wp:extent cx="5334000" cy="2553799"/>
            <wp:effectExtent l="0" t="0" r="0" b="0"/>
            <wp:docPr id="49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C:\Users\iambtree\AppData\Roaming\Typora\typora-user-images\1561706768146.png"/>
                    <pic:cNvPicPr>
                      <a:picLocks noChangeAspect="1" noChangeArrowheads="1"/>
                    </pic:cNvPicPr>
                  </pic:nvPicPr>
                  <pic:blipFill>
                    <a:blip r:embed="rId6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553799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8D2E443" w14:textId="5876DA8A" w:rsidR="00FB2747" w:rsidRDefault="00FB2747" w:rsidP="00437A44">
      <w:pPr>
        <w:widowControl/>
        <w:numPr>
          <w:ilvl w:val="0"/>
          <w:numId w:val="26"/>
        </w:numPr>
        <w:spacing w:after="200"/>
        <w:jc w:val="left"/>
      </w:pPr>
      <w:r>
        <w:t>用户获取兑换码</w:t>
      </w:r>
      <w:r w:rsidR="002460CA">
        <w:t xml:space="preserve">, </w:t>
      </w:r>
      <w:r>
        <w:t>兑换优惠券 -- 用户在支付时可以使用优惠券码兑换优惠券 -- 用户可以获取多个形同优惠券(每个兑换码限用一次)</w:t>
      </w:r>
      <w:r>
        <w:rPr>
          <w:noProof/>
        </w:rPr>
        <w:drawing>
          <wp:inline distT="0" distB="0" distL="0" distR="0" wp14:anchorId="2A7AE25D" wp14:editId="474AE173">
            <wp:extent cx="5334000" cy="1151814"/>
            <wp:effectExtent l="0" t="0" r="0" b="0"/>
            <wp:docPr id="50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C:\Users\iambtree\AppData\Roaming\Typora\typora-user-images\1561707000826.png"/>
                    <pic:cNvPicPr>
                      <a:picLocks noChangeAspect="1" noChangeArrowheads="1"/>
                    </pic:cNvPicPr>
                  </pic:nvPicPr>
                  <pic:blipFill>
                    <a:blip r:embed="rId6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1151814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1EB7E68D" wp14:editId="101466AC">
            <wp:extent cx="5334000" cy="1299111"/>
            <wp:effectExtent l="0" t="0" r="0" b="0"/>
            <wp:docPr id="51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C:\Users\iambtree\AppData\Roaming\Typora\typora-user-images\1561708261607.png"/>
                    <pic:cNvPicPr>
                      <a:picLocks noChangeAspect="1" noChangeArrowheads="1"/>
                    </pic:cNvPicPr>
                  </pic:nvPicPr>
                  <pic:blipFill>
                    <a:blip r:embed="rId6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1299111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B114DF9" w14:textId="11E93894" w:rsidR="00900318" w:rsidRDefault="00900318" w:rsidP="00972BAF"/>
    <w:p w14:paraId="3B2C47A1" w14:textId="77777777" w:rsidR="00900318" w:rsidRDefault="00900318" w:rsidP="00972BAF"/>
    <w:p w14:paraId="4D0DA4D4" w14:textId="1F792FEF" w:rsidR="00900318" w:rsidRDefault="00900318" w:rsidP="00972BAF"/>
    <w:p w14:paraId="0730B247" w14:textId="72340816" w:rsidR="00900318" w:rsidRDefault="00900318" w:rsidP="00972BAF"/>
    <w:p w14:paraId="512719F8" w14:textId="77777777" w:rsidR="00900318" w:rsidRDefault="00900318" w:rsidP="00972BAF"/>
    <w:p w14:paraId="7252127F" w14:textId="3341AD71" w:rsidR="000026E0" w:rsidRDefault="000026E0" w:rsidP="000026E0">
      <w:pPr>
        <w:pStyle w:val="3"/>
      </w:pPr>
      <w:r>
        <w:rPr>
          <w:rFonts w:hint="eastAsia"/>
        </w:rPr>
        <w:t>2.</w:t>
      </w:r>
      <w:r>
        <w:t>6</w:t>
      </w:r>
      <w:r>
        <w:rPr>
          <w:rFonts w:hint="eastAsia"/>
        </w:rPr>
        <w:t>.</w:t>
      </w:r>
      <w:r w:rsidR="001A70A2">
        <w:t>4</w:t>
      </w:r>
      <w:r>
        <w:t xml:space="preserve"> 优惠券</w:t>
      </w:r>
      <w:r>
        <w:rPr>
          <w:rFonts w:hint="eastAsia"/>
        </w:rPr>
        <w:t>后台</w:t>
      </w:r>
      <w:r w:rsidR="007E1ED8">
        <w:t>查看优惠券</w:t>
      </w:r>
    </w:p>
    <w:p w14:paraId="6DFFAD4B" w14:textId="4D3CB9A4" w:rsidR="007E1ED8" w:rsidRDefault="007E1ED8" w:rsidP="007E1ED8">
      <w:pPr>
        <w:pStyle w:val="FirstParagraph"/>
        <w:rPr>
          <w:lang w:eastAsia="zh-CN"/>
        </w:rPr>
      </w:pPr>
      <w:r>
        <w:rPr>
          <w:lang w:eastAsia="zh-CN"/>
        </w:rPr>
        <w:t>点击对应优惠后面的查看优惠券 -- 查看当前优惠券状态</w:t>
      </w:r>
      <w:r w:rsidR="002460CA">
        <w:rPr>
          <w:lang w:eastAsia="zh-CN"/>
        </w:rPr>
        <w:t xml:space="preserve">, </w:t>
      </w:r>
      <w:r>
        <w:rPr>
          <w:lang w:eastAsia="zh-CN"/>
        </w:rPr>
        <w:t>进行优惠券管理</w:t>
      </w:r>
    </w:p>
    <w:p w14:paraId="04A80272" w14:textId="77777777" w:rsidR="007E1ED8" w:rsidRDefault="007E1ED8" w:rsidP="007E1ED8">
      <w:pPr>
        <w:pStyle w:val="ac"/>
        <w:rPr>
          <w:lang w:eastAsia="zh-CN"/>
        </w:rPr>
      </w:pPr>
      <w:r>
        <w:rPr>
          <w:b/>
          <w:lang w:eastAsia="zh-CN"/>
        </w:rPr>
        <w:lastRenderedPageBreak/>
        <w:t>下单赠送</w:t>
      </w:r>
      <w:r>
        <w:rPr>
          <w:noProof/>
        </w:rPr>
        <w:drawing>
          <wp:inline distT="0" distB="0" distL="0" distR="0" wp14:anchorId="21954050" wp14:editId="75D1073D">
            <wp:extent cx="5334000" cy="774903"/>
            <wp:effectExtent l="0" t="0" r="0" b="0"/>
            <wp:docPr id="52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C:\Users\iambtree\AppData\Roaming\Typora\typora-user-images\1561707351260.png"/>
                    <pic:cNvPicPr>
                      <a:picLocks noChangeAspect="1" noChangeArrowheads="1"/>
                    </pic:cNvPicPr>
                  </pic:nvPicPr>
                  <pic:blipFill>
                    <a:blip r:embed="rId6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774903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C728DFB" w14:textId="77777777" w:rsidR="007E1ED8" w:rsidRDefault="007E1ED8" w:rsidP="007E1ED8">
      <w:pPr>
        <w:pStyle w:val="ac"/>
        <w:rPr>
          <w:lang w:eastAsia="zh-CN"/>
        </w:rPr>
      </w:pPr>
      <w:r>
        <w:rPr>
          <w:b/>
          <w:lang w:eastAsia="zh-CN"/>
        </w:rPr>
        <w:t>指定发放</w:t>
      </w:r>
      <w:r>
        <w:rPr>
          <w:noProof/>
        </w:rPr>
        <w:drawing>
          <wp:inline distT="0" distB="0" distL="0" distR="0" wp14:anchorId="6F0FA89E" wp14:editId="46C4A02C">
            <wp:extent cx="5334000" cy="817547"/>
            <wp:effectExtent l="0" t="0" r="0" b="0"/>
            <wp:docPr id="54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C:\Users\iambtree\AppData\Roaming\Typora\typora-user-images\1561707372501.png"/>
                    <pic:cNvPicPr>
                      <a:picLocks noChangeAspect="1" noChangeArrowheads="1"/>
                    </pic:cNvPicPr>
                  </pic:nvPicPr>
                  <pic:blipFill>
                    <a:blip r:embed="rId6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817547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330DDB5" w14:textId="671932AF" w:rsidR="007E1ED8" w:rsidRDefault="007E1ED8" w:rsidP="007E1ED8">
      <w:pPr>
        <w:pStyle w:val="ac"/>
        <w:rPr>
          <w:lang w:eastAsia="zh-CN"/>
        </w:rPr>
      </w:pPr>
      <w:r>
        <w:rPr>
          <w:b/>
          <w:lang w:eastAsia="zh-CN"/>
        </w:rPr>
        <w:t>免费领取</w:t>
      </w:r>
      <w:r>
        <w:rPr>
          <w:noProof/>
        </w:rPr>
        <w:drawing>
          <wp:inline distT="0" distB="0" distL="0" distR="0" wp14:anchorId="00418BAF" wp14:editId="6D9867ED">
            <wp:extent cx="5334000" cy="693513"/>
            <wp:effectExtent l="0" t="0" r="0" b="0"/>
            <wp:docPr id="55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C:\Users\iambtree\AppData\Roaming\Typora\typora-user-images\1561707389845.png"/>
                    <pic:cNvPicPr>
                      <a:picLocks noChangeAspect="1" noChangeArrowheads="1"/>
                    </pic:cNvPicPr>
                  </pic:nvPicPr>
                  <pic:blipFill>
                    <a:blip r:embed="rId7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693513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4B6480F" w14:textId="77777777" w:rsidR="007E1ED8" w:rsidRDefault="007E1ED8" w:rsidP="007E1ED8">
      <w:pPr>
        <w:pStyle w:val="ac"/>
        <w:rPr>
          <w:lang w:eastAsia="zh-CN"/>
        </w:rPr>
      </w:pPr>
      <w:r>
        <w:rPr>
          <w:b/>
          <w:lang w:eastAsia="zh-CN"/>
        </w:rPr>
        <w:t>线下发放</w:t>
      </w:r>
      <w:r>
        <w:rPr>
          <w:noProof/>
        </w:rPr>
        <w:drawing>
          <wp:inline distT="0" distB="0" distL="0" distR="0" wp14:anchorId="0AD7E783" wp14:editId="0C45365E">
            <wp:extent cx="5334000" cy="882594"/>
            <wp:effectExtent l="0" t="0" r="0" b="0"/>
            <wp:docPr id="56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C:\Users\iambtree\AppData\Roaming\Typora\typora-user-images\1561707402924.png"/>
                    <pic:cNvPicPr>
                      <a:picLocks noChangeAspect="1" noChangeArrowheads="1"/>
                    </pic:cNvPicPr>
                  </pic:nvPicPr>
                  <pic:blipFill>
                    <a:blip r:embed="rId7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7958" cy="884904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1F149122" w14:textId="6F37A051" w:rsidR="000026E0" w:rsidRDefault="007E1ED8" w:rsidP="007E1ED8">
      <w:pPr>
        <w:rPr>
          <w:b/>
        </w:rPr>
      </w:pPr>
      <w:r>
        <w:rPr>
          <w:b/>
        </w:rPr>
        <w:t>获得优惠券后 -- 我的优惠券预览可见 -- 我的优惠券未使用可见</w:t>
      </w:r>
    </w:p>
    <w:p w14:paraId="66C322C1" w14:textId="54B9B1D9" w:rsidR="007E1ED8" w:rsidRPr="00490FE1" w:rsidRDefault="007E1ED8" w:rsidP="007E1ED8">
      <w:pPr>
        <w:rPr>
          <w:b/>
        </w:rPr>
      </w:pPr>
      <w:r>
        <w:rPr>
          <w:noProof/>
        </w:rPr>
        <w:drawing>
          <wp:inline distT="0" distB="0" distL="0" distR="0" wp14:anchorId="74B1306E" wp14:editId="0DF50DA9">
            <wp:extent cx="4968186" cy="2846567"/>
            <wp:effectExtent l="0" t="0" r="4445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026565" cy="28800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9FB0C2" w14:textId="7651C792" w:rsidR="00FB5D97" w:rsidRDefault="000026E0" w:rsidP="00FB5D97">
      <w:pPr>
        <w:pStyle w:val="3"/>
      </w:pPr>
      <w:r>
        <w:rPr>
          <w:rFonts w:hint="eastAsia"/>
        </w:rPr>
        <w:lastRenderedPageBreak/>
        <w:t>2.</w:t>
      </w:r>
      <w:r>
        <w:t>6</w:t>
      </w:r>
      <w:r>
        <w:rPr>
          <w:rFonts w:hint="eastAsia"/>
        </w:rPr>
        <w:t>.</w:t>
      </w:r>
      <w:r w:rsidR="001A70A2">
        <w:t>5</w:t>
      </w:r>
      <w:r>
        <w:t xml:space="preserve"> 优惠券</w:t>
      </w:r>
      <w:r>
        <w:rPr>
          <w:rFonts w:hint="eastAsia"/>
        </w:rPr>
        <w:t>后台</w:t>
      </w:r>
      <w:r w:rsidR="00FB5D97">
        <w:t>编辑优惠券</w:t>
      </w:r>
    </w:p>
    <w:p w14:paraId="104CC325" w14:textId="77777777" w:rsidR="00FB5D97" w:rsidRDefault="00FB5D97" w:rsidP="00FB5D97">
      <w:pPr>
        <w:pStyle w:val="FirstParagraph"/>
        <w:rPr>
          <w:lang w:eastAsia="zh-CN"/>
        </w:rPr>
      </w:pPr>
      <w:r>
        <w:rPr>
          <w:lang w:eastAsia="zh-CN"/>
        </w:rPr>
        <w:t>同增加优惠券 -- 按照字段要求修改优惠券信息</w:t>
      </w:r>
    </w:p>
    <w:p w14:paraId="6BE70C8C" w14:textId="77777777" w:rsidR="00FB5D97" w:rsidRDefault="00FB5D97" w:rsidP="00FB5D97">
      <w:pPr>
        <w:widowControl/>
        <w:spacing w:after="200"/>
        <w:jc w:val="left"/>
      </w:pPr>
      <w:r>
        <w:t>优惠券状态 -- 如果修改为无效 -- 优惠券对应从用户优惠券列表中消失</w:t>
      </w:r>
    </w:p>
    <w:p w14:paraId="3E7154CC" w14:textId="4C0A10CB" w:rsidR="00FB5D97" w:rsidRDefault="00FB5D97" w:rsidP="00FB5D97"/>
    <w:p w14:paraId="3506A95F" w14:textId="643C6D33" w:rsidR="00F92DD0" w:rsidRDefault="00F92DD0" w:rsidP="00F92DD0">
      <w:pPr>
        <w:pStyle w:val="3"/>
      </w:pPr>
      <w:r>
        <w:rPr>
          <w:rFonts w:hint="eastAsia"/>
        </w:rPr>
        <w:t>2.</w:t>
      </w:r>
      <w:r>
        <w:t>6</w:t>
      </w:r>
      <w:r>
        <w:rPr>
          <w:rFonts w:hint="eastAsia"/>
        </w:rPr>
        <w:t>.</w:t>
      </w:r>
      <w:r w:rsidR="001A70A2">
        <w:t>6</w:t>
      </w:r>
      <w:r>
        <w:t xml:space="preserve"> 优惠券</w:t>
      </w:r>
      <w:r>
        <w:rPr>
          <w:rFonts w:hint="eastAsia"/>
        </w:rPr>
        <w:t>后台</w:t>
      </w:r>
      <w:r>
        <w:t>删除优惠券</w:t>
      </w:r>
    </w:p>
    <w:p w14:paraId="03982AB9" w14:textId="7960BDAE" w:rsidR="00F92DD0" w:rsidRDefault="00F92DD0" w:rsidP="00F92DD0">
      <w:pPr>
        <w:pStyle w:val="FirstParagraph"/>
        <w:rPr>
          <w:lang w:eastAsia="zh-CN"/>
        </w:rPr>
      </w:pPr>
      <w:r>
        <w:rPr>
          <w:lang w:eastAsia="zh-CN"/>
        </w:rPr>
        <w:t>点击对应优惠券删除功能 -- 删除后对应从用户优惠券列表中消失</w:t>
      </w:r>
    </w:p>
    <w:p w14:paraId="46A4936D" w14:textId="24192A0C" w:rsidR="00F92DD0" w:rsidRDefault="00F92DD0" w:rsidP="00F92DD0">
      <w:pPr>
        <w:pStyle w:val="3"/>
      </w:pPr>
      <w:r>
        <w:rPr>
          <w:rFonts w:hint="eastAsia"/>
        </w:rPr>
        <w:t>2.</w:t>
      </w:r>
      <w:r>
        <w:t>6</w:t>
      </w:r>
      <w:r>
        <w:rPr>
          <w:rFonts w:hint="eastAsia"/>
        </w:rPr>
        <w:t>.</w:t>
      </w:r>
      <w:r w:rsidR="001A70A2">
        <w:t>7</w:t>
      </w:r>
      <w:r>
        <w:t xml:space="preserve"> 优惠券</w:t>
      </w:r>
      <w:r>
        <w:rPr>
          <w:rFonts w:hint="eastAsia"/>
        </w:rPr>
        <w:t>后台</w:t>
      </w:r>
      <w:r>
        <w:t>分页功能</w:t>
      </w:r>
    </w:p>
    <w:p w14:paraId="32B88907" w14:textId="77777777" w:rsidR="00F92DD0" w:rsidRDefault="00F92DD0" w:rsidP="00F92DD0">
      <w:pPr>
        <w:pStyle w:val="FirstParagraph"/>
        <w:rPr>
          <w:lang w:eastAsia="zh-CN"/>
        </w:rPr>
      </w:pPr>
      <w:r>
        <w:rPr>
          <w:lang w:eastAsia="zh-CN"/>
        </w:rPr>
        <w:t>分</w:t>
      </w:r>
      <w:proofErr w:type="gramStart"/>
      <w:r>
        <w:rPr>
          <w:lang w:eastAsia="zh-CN"/>
        </w:rPr>
        <w:t>页显示</w:t>
      </w:r>
      <w:proofErr w:type="gramEnd"/>
      <w:r>
        <w:rPr>
          <w:lang w:eastAsia="zh-CN"/>
        </w:rPr>
        <w:t>优惠券信息</w:t>
      </w:r>
    </w:p>
    <w:p w14:paraId="6C6D8F82" w14:textId="77777777" w:rsidR="00F92DD0" w:rsidRDefault="00F92DD0" w:rsidP="00437A44">
      <w:pPr>
        <w:widowControl/>
        <w:numPr>
          <w:ilvl w:val="0"/>
          <w:numId w:val="27"/>
        </w:numPr>
        <w:spacing w:after="200"/>
        <w:jc w:val="left"/>
      </w:pPr>
      <w:r>
        <w:t>点击页码跳转到指定页, 当前页灰色背景</w:t>
      </w:r>
    </w:p>
    <w:p w14:paraId="2DFB43AD" w14:textId="08FFD3B3" w:rsidR="00F92DD0" w:rsidRPr="00F92DD0" w:rsidRDefault="00F92DD0" w:rsidP="00437A44">
      <w:pPr>
        <w:widowControl/>
        <w:numPr>
          <w:ilvl w:val="0"/>
          <w:numId w:val="27"/>
        </w:numPr>
        <w:spacing w:after="200"/>
        <w:jc w:val="left"/>
      </w:pPr>
      <w:r>
        <w:t>点击下一页向下翻页, 首页无上一页</w:t>
      </w:r>
      <w:r w:rsidR="002460CA">
        <w:t xml:space="preserve">, </w:t>
      </w:r>
      <w:proofErr w:type="gramStart"/>
      <w:r>
        <w:t>尾页无</w:t>
      </w:r>
      <w:proofErr w:type="gramEnd"/>
      <w:r>
        <w:t>下一页</w:t>
      </w:r>
    </w:p>
    <w:p w14:paraId="4C273F53" w14:textId="086C3777" w:rsidR="002148FD" w:rsidRDefault="002148FD" w:rsidP="002148FD">
      <w:pPr>
        <w:pStyle w:val="3"/>
      </w:pPr>
      <w:r>
        <w:rPr>
          <w:rFonts w:hint="eastAsia"/>
        </w:rPr>
        <w:t>2.</w:t>
      </w:r>
      <w:r>
        <w:t>6</w:t>
      </w:r>
      <w:r>
        <w:rPr>
          <w:rFonts w:hint="eastAsia"/>
        </w:rPr>
        <w:t>.</w:t>
      </w:r>
      <w:r w:rsidR="000D0585">
        <w:t>8</w:t>
      </w:r>
      <w:r>
        <w:t xml:space="preserve"> 优惠券前台</w:t>
      </w:r>
      <w:r>
        <w:rPr>
          <w:rFonts w:hint="eastAsia"/>
        </w:rPr>
        <w:t>查看</w:t>
      </w:r>
    </w:p>
    <w:p w14:paraId="55B5F7CF" w14:textId="77777777" w:rsidR="002148FD" w:rsidRDefault="002148FD" w:rsidP="00437A44">
      <w:pPr>
        <w:widowControl/>
        <w:numPr>
          <w:ilvl w:val="0"/>
          <w:numId w:val="28"/>
        </w:numPr>
        <w:spacing w:after="200"/>
        <w:jc w:val="left"/>
      </w:pPr>
      <w:r>
        <w:t>我的商城 -- 资产中心 -- 我的优惠券</w:t>
      </w:r>
      <w:r>
        <w:rPr>
          <w:noProof/>
        </w:rPr>
        <w:drawing>
          <wp:inline distT="0" distB="0" distL="0" distR="0" wp14:anchorId="263F9BDF" wp14:editId="714B90DA">
            <wp:extent cx="5334000" cy="2507281"/>
            <wp:effectExtent l="0" t="0" r="0" b="0"/>
            <wp:docPr id="25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C:\Users\iambtree\AppData\Roaming\Typora\typora-user-images\1562972498218.png"/>
                    <pic:cNvPicPr>
                      <a:picLocks noChangeAspect="1" noChangeArrowheads="1"/>
                    </pic:cNvPicPr>
                  </pic:nvPicPr>
                  <pic:blipFill>
                    <a:blip r:embed="rId7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507281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0F09C83" w14:textId="77777777" w:rsidR="002148FD" w:rsidRDefault="002148FD" w:rsidP="00437A44">
      <w:pPr>
        <w:pStyle w:val="ImageCaption"/>
        <w:numPr>
          <w:ilvl w:val="0"/>
          <w:numId w:val="19"/>
        </w:numPr>
        <w:rPr>
          <w:lang w:eastAsia="zh-CN"/>
        </w:rPr>
      </w:pPr>
    </w:p>
    <w:p w14:paraId="69B11F09" w14:textId="77777777" w:rsidR="002148FD" w:rsidRDefault="002148FD" w:rsidP="00437A44">
      <w:pPr>
        <w:widowControl/>
        <w:numPr>
          <w:ilvl w:val="0"/>
          <w:numId w:val="28"/>
        </w:numPr>
        <w:spacing w:after="200"/>
        <w:jc w:val="left"/>
      </w:pPr>
      <w:r>
        <w:lastRenderedPageBreak/>
        <w:t>我的商城 -- 我的优惠券 -- 查看更多</w:t>
      </w:r>
      <w:r>
        <w:rPr>
          <w:noProof/>
        </w:rPr>
        <w:drawing>
          <wp:inline distT="0" distB="0" distL="0" distR="0" wp14:anchorId="7B00E909" wp14:editId="6CF9098F">
            <wp:extent cx="5334000" cy="3362824"/>
            <wp:effectExtent l="0" t="0" r="0" b="0"/>
            <wp:docPr id="58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C:\Users\iambtree\AppData\Roaming\Typora\typora-user-images\1562972556974.png"/>
                    <pic:cNvPicPr>
                      <a:picLocks noChangeAspect="1" noChangeArrowheads="1"/>
                    </pic:cNvPicPr>
                  </pic:nvPicPr>
                  <pic:blipFill>
                    <a:blip r:embed="rId7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362824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B00871E" w14:textId="77777777" w:rsidR="002148FD" w:rsidRDefault="002148FD" w:rsidP="00437A44">
      <w:pPr>
        <w:pStyle w:val="ImageCaption"/>
        <w:numPr>
          <w:ilvl w:val="0"/>
          <w:numId w:val="19"/>
        </w:numPr>
      </w:pPr>
    </w:p>
    <w:p w14:paraId="6E4C647C" w14:textId="21A0F4DB" w:rsidR="002148FD" w:rsidRDefault="002148FD" w:rsidP="00437A44">
      <w:pPr>
        <w:widowControl/>
        <w:numPr>
          <w:ilvl w:val="1"/>
          <w:numId w:val="28"/>
        </w:numPr>
        <w:spacing w:after="200"/>
        <w:ind w:left="1189"/>
        <w:jc w:val="left"/>
      </w:pPr>
      <w:r>
        <w:t>优惠券预览(显示最近获得的两个</w:t>
      </w:r>
      <w:r w:rsidR="005C3CF1">
        <w:rPr>
          <w:rFonts w:hint="eastAsia"/>
        </w:rPr>
        <w:t>未使用的</w:t>
      </w:r>
      <w:r>
        <w:t>优惠券)</w:t>
      </w:r>
    </w:p>
    <w:p w14:paraId="03B7DA0B" w14:textId="3C756584" w:rsidR="002148FD" w:rsidRDefault="002148FD" w:rsidP="00437A44">
      <w:pPr>
        <w:widowControl/>
        <w:numPr>
          <w:ilvl w:val="1"/>
          <w:numId w:val="28"/>
        </w:numPr>
        <w:spacing w:after="200"/>
        <w:ind w:left="1189"/>
        <w:jc w:val="left"/>
      </w:pPr>
      <w:r>
        <w:t xml:space="preserve">显示 </w:t>
      </w:r>
      <w:r w:rsidR="00111C9B">
        <w:t>–</w:t>
      </w:r>
      <w:r>
        <w:t xml:space="preserve"> </w:t>
      </w:r>
      <w:r w:rsidR="00111C9B">
        <w:rPr>
          <w:rFonts w:hint="eastAsia"/>
        </w:rPr>
        <w:t>面额</w:t>
      </w:r>
      <w:r w:rsidR="002460CA">
        <w:t xml:space="preserve">, </w:t>
      </w:r>
      <w:r>
        <w:t>使用条件</w:t>
      </w:r>
      <w:r w:rsidR="002460CA">
        <w:t xml:space="preserve">, </w:t>
      </w:r>
      <w:r>
        <w:t>立即使用</w:t>
      </w:r>
      <w:r>
        <w:rPr>
          <w:noProof/>
        </w:rPr>
        <w:drawing>
          <wp:inline distT="0" distB="0" distL="0" distR="0" wp14:anchorId="28F0A691" wp14:editId="3332C6A5">
            <wp:extent cx="5334000" cy="1809750"/>
            <wp:effectExtent l="0" t="0" r="0" b="0"/>
            <wp:docPr id="27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C:\Users\iambtree\AppData\Roaming\Typora\typora-user-images\1562975942304.png"/>
                    <pic:cNvPicPr>
                      <a:picLocks noChangeAspect="1" noChangeArrowheads="1"/>
                    </pic:cNvPicPr>
                  </pic:nvPicPr>
                  <pic:blipFill>
                    <a:blip r:embed="rId7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1809750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D58F851" w14:textId="0D5924F8" w:rsidR="002148FD" w:rsidRDefault="002148FD" w:rsidP="00437A44">
      <w:pPr>
        <w:widowControl/>
        <w:numPr>
          <w:ilvl w:val="0"/>
          <w:numId w:val="28"/>
        </w:numPr>
        <w:spacing w:after="200"/>
        <w:jc w:val="left"/>
      </w:pPr>
      <w:r>
        <w:lastRenderedPageBreak/>
        <w:t>我的优惠券</w:t>
      </w:r>
      <w:r>
        <w:rPr>
          <w:noProof/>
        </w:rPr>
        <w:drawing>
          <wp:inline distT="0" distB="0" distL="0" distR="0" wp14:anchorId="3DFB63BC" wp14:editId="702DFB2F">
            <wp:extent cx="5334000" cy="2829304"/>
            <wp:effectExtent l="0" t="0" r="0" b="0"/>
            <wp:docPr id="59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C:\Users\iambtree\AppData\Roaming\Typora\typora-user-images\1562973477578.png"/>
                    <pic:cNvPicPr>
                      <a:picLocks noChangeAspect="1" noChangeArrowheads="1"/>
                    </pic:cNvPicPr>
                  </pic:nvPicPr>
                  <pic:blipFill>
                    <a:blip r:embed="rId7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829304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E52D73F" w14:textId="4D47BC7A" w:rsidR="002148FD" w:rsidRDefault="002148FD" w:rsidP="00437A44">
      <w:pPr>
        <w:widowControl/>
        <w:numPr>
          <w:ilvl w:val="1"/>
          <w:numId w:val="28"/>
        </w:numPr>
        <w:spacing w:after="200"/>
        <w:ind w:left="1189"/>
        <w:jc w:val="left"/>
      </w:pPr>
      <w:r>
        <w:t>优惠券类型 -- 下拉菜单(未使用</w:t>
      </w:r>
      <w:r w:rsidR="002460CA">
        <w:t xml:space="preserve">, </w:t>
      </w:r>
      <w:r>
        <w:t>已使用</w:t>
      </w:r>
      <w:r w:rsidR="002460CA">
        <w:t xml:space="preserve">, </w:t>
      </w:r>
      <w:r>
        <w:t>已失效) -- 鼠标悬停展出</w:t>
      </w:r>
      <w:r w:rsidR="002460CA">
        <w:t xml:space="preserve">, </w:t>
      </w:r>
      <w:r>
        <w:t>点击后选中(选中状态红色,显示选中分类)</w:t>
      </w:r>
      <w:r>
        <w:rPr>
          <w:noProof/>
        </w:rPr>
        <w:drawing>
          <wp:inline distT="0" distB="0" distL="0" distR="0" wp14:anchorId="2F0A3CC0" wp14:editId="36C96333">
            <wp:extent cx="3860800" cy="1651000"/>
            <wp:effectExtent l="0" t="0" r="0" b="0"/>
            <wp:docPr id="60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C:\Users\iambtree\AppData\Roaming\Typora\typora-user-images\1562977189201.png"/>
                    <pic:cNvPicPr>
                      <a:picLocks noChangeAspect="1" noChangeArrowheads="1"/>
                    </pic:cNvPicPr>
                  </pic:nvPicPr>
                  <pic:blipFill>
                    <a:blip r:embed="rId7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0800" cy="1651000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0B187025" w14:textId="7BA10BA8" w:rsidR="002148FD" w:rsidRDefault="002148FD" w:rsidP="00437A44">
      <w:pPr>
        <w:widowControl/>
        <w:numPr>
          <w:ilvl w:val="2"/>
          <w:numId w:val="28"/>
        </w:numPr>
        <w:spacing w:after="200"/>
        <w:jc w:val="left"/>
      </w:pPr>
      <w:r>
        <w:t>未使用 -- 可用</w:t>
      </w:r>
      <w:r w:rsidR="002460CA">
        <w:t xml:space="preserve">, </w:t>
      </w:r>
      <w:r>
        <w:t>未使用(新领取)</w:t>
      </w:r>
    </w:p>
    <w:p w14:paraId="4392F044" w14:textId="4F8E9BD2" w:rsidR="002148FD" w:rsidRDefault="002148FD" w:rsidP="00437A44">
      <w:pPr>
        <w:widowControl/>
        <w:numPr>
          <w:ilvl w:val="2"/>
          <w:numId w:val="28"/>
        </w:numPr>
        <w:spacing w:after="200"/>
        <w:jc w:val="left"/>
      </w:pPr>
      <w:r>
        <w:t>已使用 -- 可用</w:t>
      </w:r>
      <w:r w:rsidR="002460CA">
        <w:t xml:space="preserve">, </w:t>
      </w:r>
      <w:r>
        <w:t>已使用(订单提交)</w:t>
      </w:r>
    </w:p>
    <w:p w14:paraId="77183CB6" w14:textId="72B2C12D" w:rsidR="002148FD" w:rsidRDefault="002148FD" w:rsidP="00437A44">
      <w:pPr>
        <w:widowControl/>
        <w:numPr>
          <w:ilvl w:val="2"/>
          <w:numId w:val="28"/>
        </w:numPr>
        <w:spacing w:after="200"/>
        <w:jc w:val="left"/>
      </w:pPr>
      <w:r>
        <w:t>已失效 -- 可用</w:t>
      </w:r>
      <w:r w:rsidR="002460CA">
        <w:t xml:space="preserve">, </w:t>
      </w:r>
      <w:r>
        <w:t>已失效(超出使用时间)</w:t>
      </w:r>
    </w:p>
    <w:p w14:paraId="77DE146A" w14:textId="77777777" w:rsidR="002148FD" w:rsidRDefault="002148FD" w:rsidP="00437A44">
      <w:pPr>
        <w:widowControl/>
        <w:numPr>
          <w:ilvl w:val="1"/>
          <w:numId w:val="28"/>
        </w:numPr>
        <w:spacing w:after="200"/>
        <w:ind w:left="1189"/>
        <w:jc w:val="left"/>
      </w:pPr>
      <w:r>
        <w:t>显示详情</w:t>
      </w:r>
    </w:p>
    <w:p w14:paraId="1DC221EB" w14:textId="05786462" w:rsidR="002148FD" w:rsidRDefault="002148FD" w:rsidP="00437A44">
      <w:pPr>
        <w:widowControl/>
        <w:numPr>
          <w:ilvl w:val="2"/>
          <w:numId w:val="28"/>
        </w:numPr>
        <w:spacing w:after="200"/>
        <w:jc w:val="left"/>
      </w:pPr>
      <w:r>
        <w:t xml:space="preserve">未使用 </w:t>
      </w:r>
      <w:r w:rsidR="00A13F3D">
        <w:t>–</w:t>
      </w:r>
      <w:r>
        <w:t xml:space="preserve"> </w:t>
      </w:r>
      <w:r w:rsidR="00A13F3D">
        <w:rPr>
          <w:rFonts w:hint="eastAsia"/>
        </w:rPr>
        <w:t>面额</w:t>
      </w:r>
      <w:r w:rsidR="002460CA">
        <w:t xml:space="preserve">, </w:t>
      </w:r>
      <w:r>
        <w:t>优惠券名称</w:t>
      </w:r>
      <w:r w:rsidR="002460CA">
        <w:t xml:space="preserve">, </w:t>
      </w:r>
      <w:r>
        <w:t>有效期(</w:t>
      </w:r>
      <w:r>
        <w:rPr>
          <w:b/>
        </w:rPr>
        <w:t>年月日</w:t>
      </w:r>
      <w:r>
        <w:t>)</w:t>
      </w:r>
      <w:r w:rsidR="002460CA">
        <w:t xml:space="preserve">, </w:t>
      </w:r>
      <w:r>
        <w:t>限制条件</w:t>
      </w:r>
      <w:r w:rsidR="002460CA">
        <w:t xml:space="preserve">, </w:t>
      </w:r>
      <w:r>
        <w:t>限制品类</w:t>
      </w:r>
      <w:r w:rsidR="002460CA">
        <w:t xml:space="preserve">, </w:t>
      </w:r>
      <w:r>
        <w:t>状态(立即使用-可点击)</w:t>
      </w:r>
      <w:r w:rsidR="002460CA">
        <w:t xml:space="preserve">, </w:t>
      </w:r>
      <w:r>
        <w:t>状态描述</w:t>
      </w:r>
    </w:p>
    <w:p w14:paraId="3B9BEE24" w14:textId="6387F017" w:rsidR="002148FD" w:rsidRDefault="002148FD" w:rsidP="00437A44">
      <w:pPr>
        <w:widowControl/>
        <w:numPr>
          <w:ilvl w:val="3"/>
          <w:numId w:val="20"/>
        </w:numPr>
        <w:spacing w:after="200"/>
        <w:jc w:val="left"/>
      </w:pPr>
      <w:r>
        <w:t>限制品类 -- 全店通用</w:t>
      </w:r>
      <w:r w:rsidR="002460CA">
        <w:t xml:space="preserve">, </w:t>
      </w:r>
      <w:r>
        <w:t>指定商品可用</w:t>
      </w:r>
      <w:r w:rsidR="002460CA">
        <w:t xml:space="preserve">, </w:t>
      </w:r>
      <w:r>
        <w:t>指定分类商品可用</w:t>
      </w:r>
    </w:p>
    <w:p w14:paraId="680BB6A3" w14:textId="75D52C08" w:rsidR="002148FD" w:rsidRDefault="002148FD" w:rsidP="00437A44">
      <w:pPr>
        <w:widowControl/>
        <w:numPr>
          <w:ilvl w:val="2"/>
          <w:numId w:val="28"/>
        </w:numPr>
        <w:spacing w:after="200"/>
        <w:jc w:val="left"/>
      </w:pPr>
      <w:r>
        <w:t xml:space="preserve">已使用 </w:t>
      </w:r>
      <w:r w:rsidR="00DE2B9A">
        <w:t>–</w:t>
      </w:r>
      <w:r>
        <w:t xml:space="preserve"> </w:t>
      </w:r>
      <w:r w:rsidR="00DE2B9A">
        <w:rPr>
          <w:rFonts w:hint="eastAsia"/>
        </w:rPr>
        <w:t>面额</w:t>
      </w:r>
      <w:r w:rsidR="002460CA">
        <w:t xml:space="preserve">, </w:t>
      </w:r>
      <w:r>
        <w:t>优惠券名称</w:t>
      </w:r>
      <w:r w:rsidR="002460CA">
        <w:t xml:space="preserve">, </w:t>
      </w:r>
      <w:r>
        <w:t>使用时间(</w:t>
      </w:r>
      <w:r>
        <w:rPr>
          <w:b/>
        </w:rPr>
        <w:t>年月日</w:t>
      </w:r>
      <w:r>
        <w:t>)</w:t>
      </w:r>
      <w:r w:rsidR="002460CA">
        <w:t xml:space="preserve">, </w:t>
      </w:r>
      <w:r>
        <w:t>限制条件</w:t>
      </w:r>
      <w:r w:rsidR="002460CA">
        <w:t xml:space="preserve">, </w:t>
      </w:r>
      <w:r>
        <w:t>限制品类</w:t>
      </w:r>
      <w:r w:rsidR="002460CA">
        <w:t xml:space="preserve">, </w:t>
      </w:r>
      <w:r>
        <w:t>状态(已使用-无法点击)</w:t>
      </w:r>
      <w:r w:rsidR="002460CA">
        <w:t xml:space="preserve">, </w:t>
      </w:r>
      <w:r>
        <w:t>状态描述</w:t>
      </w:r>
    </w:p>
    <w:p w14:paraId="246A8A12" w14:textId="36F9C6DF" w:rsidR="002148FD" w:rsidRDefault="002148FD" w:rsidP="00437A44">
      <w:pPr>
        <w:widowControl/>
        <w:numPr>
          <w:ilvl w:val="2"/>
          <w:numId w:val="28"/>
        </w:numPr>
        <w:spacing w:after="200"/>
        <w:jc w:val="left"/>
      </w:pPr>
      <w:r>
        <w:lastRenderedPageBreak/>
        <w:t xml:space="preserve">已失效 </w:t>
      </w:r>
      <w:r w:rsidR="00341A15">
        <w:t>–</w:t>
      </w:r>
      <w:r>
        <w:t xml:space="preserve"> </w:t>
      </w:r>
      <w:r w:rsidR="00341A15">
        <w:rPr>
          <w:rFonts w:hint="eastAsia"/>
        </w:rPr>
        <w:t>面额</w:t>
      </w:r>
      <w:r w:rsidR="002460CA">
        <w:t xml:space="preserve">, </w:t>
      </w:r>
      <w:r>
        <w:t>优惠券名称</w:t>
      </w:r>
      <w:r w:rsidR="002460CA">
        <w:t xml:space="preserve">, </w:t>
      </w:r>
      <w:r>
        <w:t>有效期(</w:t>
      </w:r>
      <w:r>
        <w:rPr>
          <w:b/>
        </w:rPr>
        <w:t>年月日</w:t>
      </w:r>
      <w:r>
        <w:t>)</w:t>
      </w:r>
      <w:r w:rsidR="002460CA">
        <w:t xml:space="preserve">, </w:t>
      </w:r>
      <w:r>
        <w:t>限制条件</w:t>
      </w:r>
      <w:r w:rsidR="002460CA">
        <w:t xml:space="preserve">, </w:t>
      </w:r>
      <w:r>
        <w:t>限制品类</w:t>
      </w:r>
      <w:r w:rsidR="002460CA">
        <w:t xml:space="preserve">, </w:t>
      </w:r>
      <w:r>
        <w:t>状态(已失效-</w:t>
      </w:r>
      <w:r w:rsidR="00332354">
        <w:rPr>
          <w:rFonts w:hint="eastAsia"/>
        </w:rPr>
        <w:t>无法</w:t>
      </w:r>
      <w:r>
        <w:t>点击)</w:t>
      </w:r>
      <w:r w:rsidR="002460CA">
        <w:t xml:space="preserve">, </w:t>
      </w:r>
      <w:r>
        <w:t>状态描述</w:t>
      </w:r>
      <w:r>
        <w:rPr>
          <w:noProof/>
        </w:rPr>
        <w:drawing>
          <wp:inline distT="0" distB="0" distL="0" distR="0" wp14:anchorId="66EF6002" wp14:editId="1379AF0F">
            <wp:extent cx="4522967" cy="2663687"/>
            <wp:effectExtent l="0" t="0" r="0" b="3810"/>
            <wp:docPr id="61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C:\Users\iambtree\AppData\Roaming\Typora\typora-user-images\1562977213605.png"/>
                    <pic:cNvPicPr>
                      <a:picLocks noChangeAspect="1" noChangeArrowheads="1"/>
                    </pic:cNvPicPr>
                  </pic:nvPicPr>
                  <pic:blipFill>
                    <a:blip r:embed="rId7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9789" cy="2673594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06601E8C" w14:textId="05FEFF94" w:rsidR="002148FD" w:rsidRDefault="002148FD" w:rsidP="002148FD">
      <w:pPr>
        <w:pStyle w:val="3"/>
      </w:pPr>
      <w:r>
        <w:rPr>
          <w:rFonts w:hint="eastAsia"/>
        </w:rPr>
        <w:t>2.</w:t>
      </w:r>
      <w:r>
        <w:t>6</w:t>
      </w:r>
      <w:r>
        <w:rPr>
          <w:rFonts w:hint="eastAsia"/>
        </w:rPr>
        <w:t>.</w:t>
      </w:r>
      <w:r w:rsidR="000D0585">
        <w:t>9</w:t>
      </w:r>
      <w:r>
        <w:t xml:space="preserve"> 优惠券前台</w:t>
      </w:r>
      <w:r w:rsidR="001A5EDA">
        <w:rPr>
          <w:rFonts w:hint="eastAsia"/>
        </w:rPr>
        <w:t>领取</w:t>
      </w:r>
    </w:p>
    <w:p w14:paraId="5E3AB4A2" w14:textId="77777777" w:rsidR="00980B36" w:rsidRDefault="00980B36" w:rsidP="00437A44">
      <w:pPr>
        <w:widowControl/>
        <w:numPr>
          <w:ilvl w:val="0"/>
          <w:numId w:val="30"/>
        </w:numPr>
        <w:spacing w:after="200"/>
        <w:jc w:val="left"/>
      </w:pPr>
      <w:r>
        <w:t>领券中心</w:t>
      </w:r>
    </w:p>
    <w:p w14:paraId="1C9B26BB" w14:textId="6178C858" w:rsidR="00980B36" w:rsidRDefault="00980B36" w:rsidP="006A45B6">
      <w:pPr>
        <w:widowControl/>
        <w:spacing w:after="200"/>
        <w:ind w:left="1189"/>
        <w:jc w:val="left"/>
      </w:pPr>
      <w:r>
        <w:t>我的优惠券 -- 领</w:t>
      </w:r>
      <w:r w:rsidR="00CE11CF">
        <w:t>取</w:t>
      </w:r>
      <w:r>
        <w:t>更多优惠券</w:t>
      </w:r>
      <w:r w:rsidR="00CE11CF">
        <w:t xml:space="preserve"> </w:t>
      </w:r>
      <w:r>
        <w:t>(免费领取) -- 领券中心</w:t>
      </w:r>
    </w:p>
    <w:p w14:paraId="0729895C" w14:textId="77777777" w:rsidR="00980B36" w:rsidRDefault="00980B36" w:rsidP="00437A44">
      <w:pPr>
        <w:widowControl/>
        <w:numPr>
          <w:ilvl w:val="0"/>
          <w:numId w:val="30"/>
        </w:numPr>
        <w:spacing w:after="200"/>
        <w:jc w:val="left"/>
      </w:pPr>
      <w:r>
        <w:t>显示 -- 有可用优惠券</w:t>
      </w:r>
    </w:p>
    <w:p w14:paraId="5F875574" w14:textId="1DF0AE36" w:rsidR="00980B36" w:rsidRDefault="006A45B6" w:rsidP="00437A44">
      <w:pPr>
        <w:widowControl/>
        <w:numPr>
          <w:ilvl w:val="1"/>
          <w:numId w:val="30"/>
        </w:numPr>
        <w:spacing w:after="200"/>
        <w:ind w:left="1189"/>
        <w:jc w:val="left"/>
      </w:pPr>
      <w:r>
        <w:rPr>
          <w:rFonts w:hint="eastAsia"/>
        </w:rPr>
        <w:t>面额</w:t>
      </w:r>
      <w:r w:rsidR="002460CA">
        <w:t xml:space="preserve">, </w:t>
      </w:r>
      <w:r w:rsidR="00980B36">
        <w:t>类型</w:t>
      </w:r>
      <w:r w:rsidR="002460CA">
        <w:t xml:space="preserve">, </w:t>
      </w:r>
      <w:r w:rsidR="00980B36">
        <w:t>使用条件(</w:t>
      </w:r>
      <w:proofErr w:type="gramStart"/>
      <w:r w:rsidR="00980B36">
        <w:t>限条件</w:t>
      </w:r>
      <w:proofErr w:type="gramEnd"/>
      <w:r w:rsidR="00980B36">
        <w:t>)</w:t>
      </w:r>
      <w:r w:rsidR="002460CA">
        <w:t xml:space="preserve">, </w:t>
      </w:r>
      <w:r w:rsidR="00980B36">
        <w:t>名称</w:t>
      </w:r>
      <w:r w:rsidR="002460CA">
        <w:t xml:space="preserve">, </w:t>
      </w:r>
      <w:r w:rsidR="00980B36">
        <w:t>使用范围(限品类)</w:t>
      </w:r>
      <w:r w:rsidR="002460CA">
        <w:t xml:space="preserve">, </w:t>
      </w:r>
      <w:r w:rsidR="00980B36">
        <w:t>使用时间</w:t>
      </w:r>
      <w:r w:rsidR="002460CA">
        <w:t xml:space="preserve">, </w:t>
      </w:r>
      <w:r w:rsidR="00980B36">
        <w:t>立即领取</w:t>
      </w:r>
      <w:r w:rsidR="00980B36">
        <w:rPr>
          <w:noProof/>
        </w:rPr>
        <w:drawing>
          <wp:inline distT="0" distB="0" distL="0" distR="0" wp14:anchorId="709462C6" wp14:editId="6B24EBAE">
            <wp:extent cx="4055165" cy="1940119"/>
            <wp:effectExtent l="0" t="0" r="2540" b="3175"/>
            <wp:docPr id="31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C:\Users\iambtree\AppData\Roaming\Typora\typora-user-images\1562976398979.png"/>
                    <pic:cNvPicPr>
                      <a:picLocks noChangeAspect="1" noChangeArrowheads="1"/>
                    </pic:cNvPicPr>
                  </pic:nvPicPr>
                  <pic:blipFill>
                    <a:blip r:embed="rId7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7914" cy="1979709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5E62478" w14:textId="127BC78F" w:rsidR="00980B36" w:rsidRDefault="00980B36" w:rsidP="00437A44">
      <w:pPr>
        <w:widowControl/>
        <w:numPr>
          <w:ilvl w:val="1"/>
          <w:numId w:val="30"/>
        </w:numPr>
        <w:spacing w:after="200"/>
        <w:ind w:left="1189"/>
        <w:jc w:val="left"/>
      </w:pPr>
      <w:r>
        <w:lastRenderedPageBreak/>
        <w:t>排序 -- 默认(创建时间)</w:t>
      </w:r>
      <w:r w:rsidR="002460CA">
        <w:t xml:space="preserve">, </w:t>
      </w:r>
      <w:r>
        <w:t>即将过期(使用结束时间)</w:t>
      </w:r>
      <w:r w:rsidR="002460CA">
        <w:t xml:space="preserve">, </w:t>
      </w:r>
      <w:r>
        <w:t>面值最大(优惠券金额)</w:t>
      </w:r>
      <w:r>
        <w:rPr>
          <w:noProof/>
        </w:rPr>
        <w:drawing>
          <wp:inline distT="0" distB="0" distL="0" distR="0" wp14:anchorId="5B26B86E" wp14:editId="494FE154">
            <wp:extent cx="5048885" cy="2552369"/>
            <wp:effectExtent l="0" t="0" r="0" b="635"/>
            <wp:docPr id="62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C:\Users\iambtree\AppData\Roaming\Typora\typora-user-images\1562990077772.png"/>
                    <pic:cNvPicPr>
                      <a:picLocks noChangeAspect="1" noChangeArrowheads="1"/>
                    </pic:cNvPicPr>
                  </pic:nvPicPr>
                  <pic:blipFill>
                    <a:blip r:embed="rId8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0885" cy="2568546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9120DEC" w14:textId="77777777" w:rsidR="00980B36" w:rsidRDefault="00980B36" w:rsidP="00437A44">
      <w:pPr>
        <w:pStyle w:val="ImageCaption"/>
        <w:numPr>
          <w:ilvl w:val="1"/>
          <w:numId w:val="19"/>
        </w:numPr>
        <w:rPr>
          <w:lang w:eastAsia="zh-CN"/>
        </w:rPr>
      </w:pPr>
      <w:r>
        <w:rPr>
          <w:noProof/>
        </w:rPr>
        <w:drawing>
          <wp:inline distT="0" distB="0" distL="0" distR="0" wp14:anchorId="3ED54177" wp14:editId="71CDBDEA">
            <wp:extent cx="4961087" cy="2520564"/>
            <wp:effectExtent l="0" t="0" r="0" b="0"/>
            <wp:docPr id="63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C:\Users\iambtree\AppData\Roaming\Typora\typora-user-images\1562972727977.png"/>
                    <pic:cNvPicPr>
                      <a:picLocks noChangeAspect="1" noChangeArrowheads="1"/>
                    </pic:cNvPicPr>
                  </pic:nvPicPr>
                  <pic:blipFill>
                    <a:blip r:embed="rId8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9418" cy="2545119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4ACFA03" w14:textId="77777777" w:rsidR="00980B36" w:rsidRDefault="00980B36" w:rsidP="00437A44">
      <w:pPr>
        <w:pStyle w:val="ImageCaption"/>
        <w:numPr>
          <w:ilvl w:val="1"/>
          <w:numId w:val="19"/>
        </w:numPr>
      </w:pPr>
      <w:r>
        <w:rPr>
          <w:noProof/>
        </w:rPr>
        <w:drawing>
          <wp:inline distT="0" distB="0" distL="0" distR="0" wp14:anchorId="46463B1C" wp14:editId="3B709BC6">
            <wp:extent cx="5176299" cy="2258170"/>
            <wp:effectExtent l="0" t="0" r="5715" b="8890"/>
            <wp:docPr id="64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C:\Users\iambtree\AppData\Roaming\Typora\typora-user-images\1562972736297.png"/>
                    <pic:cNvPicPr>
                      <a:picLocks noChangeAspect="1" noChangeArrowheads="1"/>
                    </pic:cNvPicPr>
                  </pic:nvPicPr>
                  <pic:blipFill>
                    <a:blip r:embed="rId8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0501" cy="2277453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0B0038C8" w14:textId="77777777" w:rsidR="00980B36" w:rsidRDefault="00980B36" w:rsidP="00437A44">
      <w:pPr>
        <w:widowControl/>
        <w:numPr>
          <w:ilvl w:val="1"/>
          <w:numId w:val="30"/>
        </w:numPr>
        <w:spacing w:after="200"/>
        <w:ind w:left="1189"/>
        <w:jc w:val="left"/>
      </w:pPr>
      <w:r>
        <w:t xml:space="preserve">显示 -- 无可用优惠券 -- 显示提示页面 </w:t>
      </w:r>
    </w:p>
    <w:p w14:paraId="228F1584" w14:textId="77777777" w:rsidR="00980B36" w:rsidRDefault="00980B36" w:rsidP="00437A44">
      <w:pPr>
        <w:widowControl/>
        <w:numPr>
          <w:ilvl w:val="2"/>
          <w:numId w:val="30"/>
        </w:numPr>
        <w:spacing w:after="200"/>
        <w:jc w:val="left"/>
      </w:pPr>
      <w:r>
        <w:lastRenderedPageBreak/>
        <w:t>关闭界面 -- 点击后关闭当前页面,跳转到首页</w:t>
      </w:r>
      <w:r>
        <w:rPr>
          <w:noProof/>
        </w:rPr>
        <w:drawing>
          <wp:inline distT="0" distB="0" distL="0" distR="0" wp14:anchorId="05A29DC8" wp14:editId="4A8BAAA4">
            <wp:extent cx="4794637" cy="1836751"/>
            <wp:effectExtent l="0" t="0" r="0" b="0"/>
            <wp:docPr id="65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C:\Users\iambtree\AppData\Roaming\Typora\typora-user-images\1562990573957.png"/>
                    <pic:cNvPicPr>
                      <a:picLocks noChangeAspect="1" noChangeArrowheads="1"/>
                    </pic:cNvPicPr>
                  </pic:nvPicPr>
                  <pic:blipFill>
                    <a:blip r:embed="rId8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0860" cy="1846797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6394005" w14:textId="77777777" w:rsidR="00980B36" w:rsidRDefault="00980B36" w:rsidP="00437A44">
      <w:pPr>
        <w:widowControl/>
        <w:numPr>
          <w:ilvl w:val="0"/>
          <w:numId w:val="30"/>
        </w:numPr>
        <w:spacing w:after="200"/>
        <w:jc w:val="left"/>
      </w:pPr>
      <w:r>
        <w:t>领取优惠券(免费领取) -- 成功领取 -- 重复领取提示信息</w:t>
      </w:r>
      <w:r>
        <w:rPr>
          <w:noProof/>
        </w:rPr>
        <w:drawing>
          <wp:inline distT="0" distB="0" distL="0" distR="0" wp14:anchorId="6B1E3D20" wp14:editId="021BF5E1">
            <wp:extent cx="5331460" cy="3108960"/>
            <wp:effectExtent l="0" t="0" r="0" b="0"/>
            <wp:docPr id="66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C:\Users\iambtree\AppData\Roaming\Typora\typora-user-images\1562973711141.png"/>
                    <pic:cNvPicPr>
                      <a:picLocks noChangeAspect="1" noChangeArrowheads="1"/>
                    </pic:cNvPicPr>
                  </pic:nvPicPr>
                  <pic:blipFill>
                    <a:blip r:embed="rId8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5847" cy="3164000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D59DC34" w14:textId="77777777" w:rsidR="00980B36" w:rsidRDefault="00980B36" w:rsidP="00437A44">
      <w:pPr>
        <w:widowControl/>
        <w:numPr>
          <w:ilvl w:val="0"/>
          <w:numId w:val="29"/>
        </w:numPr>
        <w:spacing w:after="200"/>
        <w:jc w:val="left"/>
      </w:pPr>
      <w:r>
        <w:t>倒计时五秒跳转回优惠券领取活动页面</w:t>
      </w:r>
    </w:p>
    <w:p w14:paraId="3B618F4E" w14:textId="77777777" w:rsidR="00980B36" w:rsidRDefault="00980B36" w:rsidP="00437A44">
      <w:pPr>
        <w:widowControl/>
        <w:numPr>
          <w:ilvl w:val="0"/>
          <w:numId w:val="29"/>
        </w:numPr>
        <w:spacing w:after="200"/>
        <w:jc w:val="left"/>
      </w:pPr>
      <w:r>
        <w:t>返回活动页面 -- 点击后跳转回优惠券领取活动页面</w:t>
      </w:r>
    </w:p>
    <w:p w14:paraId="28C38A10" w14:textId="77777777" w:rsidR="00980B36" w:rsidRDefault="00980B36" w:rsidP="00437A44">
      <w:pPr>
        <w:widowControl/>
        <w:numPr>
          <w:ilvl w:val="0"/>
          <w:numId w:val="29"/>
        </w:numPr>
        <w:spacing w:after="200"/>
        <w:jc w:val="left"/>
      </w:pPr>
      <w:r>
        <w:t>关闭界面 -- 点击后关闭当前页面,跳转到首页</w:t>
      </w:r>
    </w:p>
    <w:p w14:paraId="273AB9F0" w14:textId="7A7F116A" w:rsidR="00BA73DB" w:rsidRDefault="002148FD" w:rsidP="00BA73DB">
      <w:pPr>
        <w:pStyle w:val="3"/>
      </w:pPr>
      <w:r>
        <w:rPr>
          <w:rFonts w:hint="eastAsia"/>
        </w:rPr>
        <w:t>2.</w:t>
      </w:r>
      <w:r>
        <w:t>6</w:t>
      </w:r>
      <w:r>
        <w:rPr>
          <w:rFonts w:hint="eastAsia"/>
        </w:rPr>
        <w:t>.</w:t>
      </w:r>
      <w:r w:rsidR="000D0585">
        <w:t>10</w:t>
      </w:r>
      <w:r>
        <w:t xml:space="preserve"> 优惠券前台</w:t>
      </w:r>
      <w:r w:rsidR="00BA73DB">
        <w:t>使用</w:t>
      </w:r>
    </w:p>
    <w:p w14:paraId="12FC050F" w14:textId="77777777" w:rsidR="00BA73DB" w:rsidRDefault="00BA73DB" w:rsidP="00437A44">
      <w:pPr>
        <w:widowControl/>
        <w:numPr>
          <w:ilvl w:val="0"/>
          <w:numId w:val="31"/>
        </w:numPr>
        <w:spacing w:after="200"/>
        <w:jc w:val="left"/>
      </w:pPr>
      <w:r>
        <w:t>订单提交页面使用 -- 默认不使用优惠券</w:t>
      </w:r>
    </w:p>
    <w:p w14:paraId="695AC4E6" w14:textId="77777777" w:rsidR="00BA73DB" w:rsidRDefault="00BA73DB" w:rsidP="00437A44">
      <w:pPr>
        <w:widowControl/>
        <w:numPr>
          <w:ilvl w:val="0"/>
          <w:numId w:val="31"/>
        </w:numPr>
        <w:spacing w:after="200"/>
        <w:jc w:val="left"/>
      </w:pPr>
      <w:r>
        <w:t>每个订单优惠券每次只能使用一张, 优惠券不可混合使用, 线下</w:t>
      </w:r>
      <w:proofErr w:type="gramStart"/>
      <w:r>
        <w:t>券</w:t>
      </w:r>
      <w:proofErr w:type="gramEnd"/>
      <w:r>
        <w:t>兑换后如果不符合当前订单条件将不能使用(兑换成功但不显示)</w:t>
      </w:r>
    </w:p>
    <w:p w14:paraId="5A408B16" w14:textId="09D3C428" w:rsidR="00BA73DB" w:rsidRDefault="00BA73DB" w:rsidP="00437A44">
      <w:pPr>
        <w:widowControl/>
        <w:numPr>
          <w:ilvl w:val="0"/>
          <w:numId w:val="31"/>
        </w:numPr>
        <w:spacing w:after="200"/>
        <w:jc w:val="left"/>
      </w:pPr>
      <w:r>
        <w:lastRenderedPageBreak/>
        <w:t>是否使用优惠券(选中</w:t>
      </w:r>
      <w:r w:rsidR="002460CA">
        <w:t xml:space="preserve">, </w:t>
      </w:r>
      <w:r>
        <w:t>取消)</w:t>
      </w:r>
      <w:r w:rsidR="002460CA">
        <w:t xml:space="preserve">, </w:t>
      </w:r>
      <w:r>
        <w:t>选择优惠券(下</w:t>
      </w:r>
      <w:proofErr w:type="gramStart"/>
      <w:r>
        <w:t>拉显示</w:t>
      </w:r>
      <w:proofErr w:type="gramEnd"/>
      <w:r>
        <w:t>符合条件优惠券)</w:t>
      </w:r>
      <w:r w:rsidR="002460CA">
        <w:t xml:space="preserve">, </w:t>
      </w:r>
      <w:r>
        <w:t>线下优惠券兑换功能(输入兑换码兑换)</w:t>
      </w:r>
      <w:r>
        <w:rPr>
          <w:noProof/>
        </w:rPr>
        <w:drawing>
          <wp:inline distT="0" distB="0" distL="0" distR="0" wp14:anchorId="733FE346" wp14:editId="74FEF9A6">
            <wp:extent cx="5334000" cy="3182937"/>
            <wp:effectExtent l="0" t="0" r="0" b="0"/>
            <wp:docPr id="67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C:\Users\iambtree\AppData\Roaming\Typora\typora-user-images\1562977857919.png"/>
                    <pic:cNvPicPr>
                      <a:picLocks noChangeAspect="1" noChangeArrowheads="1"/>
                    </pic:cNvPicPr>
                  </pic:nvPicPr>
                  <pic:blipFill>
                    <a:blip r:embed="rId8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182937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924BB88" w14:textId="57678CF6" w:rsidR="00BA73DB" w:rsidRDefault="00BA73DB" w:rsidP="00437A44">
      <w:pPr>
        <w:widowControl/>
        <w:numPr>
          <w:ilvl w:val="1"/>
          <w:numId w:val="31"/>
        </w:numPr>
        <w:spacing w:after="200"/>
        <w:ind w:left="1189"/>
        <w:jc w:val="left"/>
      </w:pPr>
      <w:r>
        <w:t>是否使用优惠券 -- 默认为使用优惠券状态 -- 取消优惠券后设置优惠券不计入小计</w:t>
      </w:r>
      <w:r>
        <w:rPr>
          <w:noProof/>
        </w:rPr>
        <w:drawing>
          <wp:inline distT="0" distB="0" distL="0" distR="0" wp14:anchorId="74BC5401" wp14:editId="77EFB08F">
            <wp:extent cx="4880775" cy="286247"/>
            <wp:effectExtent l="0" t="0" r="0" b="0"/>
            <wp:docPr id="68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C:\Users\iambtree\AppData\Roaming\Typora\typora-user-images\1562984273931.png"/>
                    <pic:cNvPicPr>
                      <a:picLocks noChangeAspect="1" noChangeArrowheads="1"/>
                    </pic:cNvPicPr>
                  </pic:nvPicPr>
                  <pic:blipFill>
                    <a:blip r:embed="rId8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7642" cy="301898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113B49DE" w14:textId="77777777" w:rsidR="00BA73DB" w:rsidRDefault="00BA73DB" w:rsidP="00437A44">
      <w:pPr>
        <w:widowControl/>
        <w:numPr>
          <w:ilvl w:val="1"/>
          <w:numId w:val="31"/>
        </w:numPr>
        <w:spacing w:after="200"/>
        <w:ind w:left="1189"/>
        <w:jc w:val="left"/>
      </w:pPr>
      <w:r>
        <w:t>选择优惠券 -- 下拉框默认显示符合条件优惠券 -- 选中后优惠券正确计算小计结果</w:t>
      </w:r>
      <w:r>
        <w:rPr>
          <w:noProof/>
        </w:rPr>
        <w:drawing>
          <wp:inline distT="0" distB="0" distL="0" distR="0" wp14:anchorId="41554414" wp14:editId="7F217CEB">
            <wp:extent cx="5334000" cy="1235448"/>
            <wp:effectExtent l="0" t="0" r="0" b="0"/>
            <wp:docPr id="69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C:\Users\iambtree\AppData\Roaming\Typora\typora-user-images\1562984249877.png"/>
                    <pic:cNvPicPr>
                      <a:picLocks noChangeAspect="1" noChangeArrowheads="1"/>
                    </pic:cNvPicPr>
                  </pic:nvPicPr>
                  <pic:blipFill>
                    <a:blip r:embed="rId8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1235448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A8D8E0F" w14:textId="77777777" w:rsidR="00BA73DB" w:rsidRDefault="00BA73DB" w:rsidP="00437A44">
      <w:pPr>
        <w:widowControl/>
        <w:numPr>
          <w:ilvl w:val="1"/>
          <w:numId w:val="31"/>
        </w:numPr>
        <w:spacing w:after="200"/>
        <w:ind w:left="1189"/>
        <w:jc w:val="left"/>
      </w:pPr>
      <w:r>
        <w:t>线下优惠券兑换功能 -- 输入八位大小写字母数字组合的优惠券兑换码 -- 点击兑换 -- 兑换成功后</w:t>
      </w:r>
    </w:p>
    <w:p w14:paraId="138FA912" w14:textId="77777777" w:rsidR="00BA73DB" w:rsidRDefault="00BA73DB" w:rsidP="00437A44">
      <w:pPr>
        <w:widowControl/>
        <w:numPr>
          <w:ilvl w:val="2"/>
          <w:numId w:val="31"/>
        </w:numPr>
        <w:spacing w:after="200"/>
        <w:jc w:val="left"/>
      </w:pPr>
      <w:r>
        <w:lastRenderedPageBreak/>
        <w:t>符合订单条件 -- 显示在选择优惠券列表中</w:t>
      </w:r>
      <w:r>
        <w:rPr>
          <w:noProof/>
        </w:rPr>
        <w:drawing>
          <wp:inline distT="0" distB="0" distL="0" distR="0" wp14:anchorId="42C2326A" wp14:editId="2F14EDD7">
            <wp:extent cx="4913906" cy="1486894"/>
            <wp:effectExtent l="0" t="0" r="0" b="0"/>
            <wp:docPr id="70" name="Picture" title="fig: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C:\Users\iambtree\AppData\Roaming\Typora\typora-user-images\1562984695052.png"/>
                    <pic:cNvPicPr>
                      <a:picLocks noChangeAspect="1" noChangeArrowheads="1"/>
                    </pic:cNvPicPr>
                  </pic:nvPicPr>
                  <pic:blipFill>
                    <a:blip r:embed="rId8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6778" cy="1493815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0955E64B" w14:textId="77777777" w:rsidR="00BA73DB" w:rsidRDefault="00BA73DB" w:rsidP="00437A44">
      <w:pPr>
        <w:widowControl/>
        <w:numPr>
          <w:ilvl w:val="2"/>
          <w:numId w:val="31"/>
        </w:numPr>
        <w:spacing w:after="200"/>
        <w:jc w:val="left"/>
      </w:pPr>
      <w:r>
        <w:t>不符合条件 -- 不显示在优惠券列表中</w:t>
      </w:r>
      <w:r>
        <w:rPr>
          <w:noProof/>
        </w:rPr>
        <w:drawing>
          <wp:inline distT="0" distB="0" distL="0" distR="0" wp14:anchorId="50F52912" wp14:editId="68357AD1">
            <wp:extent cx="4762832" cy="1383527"/>
            <wp:effectExtent l="0" t="0" r="0" b="0"/>
            <wp:docPr id="71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C:\Users\iambtree\AppData\Roaming\Typora\typora-user-images\1562984701355.png"/>
                    <pic:cNvPicPr>
                      <a:picLocks noChangeAspect="1" noChangeArrowheads="1"/>
                    </pic:cNvPicPr>
                  </pic:nvPicPr>
                  <pic:blipFill>
                    <a:blip r:embed="rId8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5606" cy="1393047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F707B0D" w14:textId="77777777" w:rsidR="00BA73DB" w:rsidRDefault="00BA73DB" w:rsidP="00437A44">
      <w:pPr>
        <w:widowControl/>
        <w:numPr>
          <w:ilvl w:val="0"/>
          <w:numId w:val="31"/>
        </w:numPr>
        <w:spacing w:after="200"/>
        <w:jc w:val="left"/>
      </w:pPr>
      <w:r>
        <w:t>选中优惠券后,自动更新订单总结小计</w:t>
      </w:r>
      <w:r>
        <w:rPr>
          <w:noProof/>
        </w:rPr>
        <w:drawing>
          <wp:inline distT="0" distB="0" distL="0" distR="0" wp14:anchorId="66B5979D" wp14:editId="5F864D42">
            <wp:extent cx="5279666" cy="2027583"/>
            <wp:effectExtent l="0" t="0" r="0" b="0"/>
            <wp:docPr id="72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C:\Users\iambtree\AppData\Roaming\Typora\typora-user-images\1562986226719.png"/>
                    <pic:cNvPicPr>
                      <a:picLocks noChangeAspect="1" noChangeArrowheads="1"/>
                    </pic:cNvPicPr>
                  </pic:nvPicPr>
                  <pic:blipFill>
                    <a:blip r:embed="rId9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5767" cy="2052968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92D7737" w14:textId="77777777" w:rsidR="00BA73DB" w:rsidRDefault="00BA73DB" w:rsidP="00437A44">
      <w:pPr>
        <w:widowControl/>
        <w:numPr>
          <w:ilvl w:val="0"/>
          <w:numId w:val="31"/>
        </w:numPr>
        <w:spacing w:after="200"/>
        <w:jc w:val="left"/>
      </w:pPr>
      <w:r>
        <w:t>提交订单后优惠券为已使用状态(未支付订单取消后优惠券回复为未使用)</w:t>
      </w:r>
    </w:p>
    <w:p w14:paraId="40435C7C" w14:textId="77777777" w:rsidR="00BA73DB" w:rsidRDefault="00BA73DB" w:rsidP="00437A44">
      <w:pPr>
        <w:widowControl/>
        <w:numPr>
          <w:ilvl w:val="0"/>
          <w:numId w:val="31"/>
        </w:numPr>
        <w:spacing w:after="200"/>
        <w:jc w:val="left"/>
      </w:pPr>
      <w:r>
        <w:t>已支付订单后取消订单优惠券不会返还(退款后恢复为未使用)</w:t>
      </w:r>
    </w:p>
    <w:p w14:paraId="74AE5995" w14:textId="5FAFA85B" w:rsidR="00E766C3" w:rsidRDefault="00E766C3" w:rsidP="00FB5D97"/>
    <w:p w14:paraId="70DA9561" w14:textId="77777777" w:rsidR="00E766C3" w:rsidRDefault="00E766C3" w:rsidP="00FB5D97"/>
    <w:p w14:paraId="54CD2DA6" w14:textId="28FF3B7A" w:rsidR="00F92DD0" w:rsidRDefault="00F92DD0" w:rsidP="00FB5D97"/>
    <w:p w14:paraId="629974C2" w14:textId="34213495" w:rsidR="00D854D4" w:rsidRDefault="00D854D4" w:rsidP="00FB5D97"/>
    <w:p w14:paraId="78EB0680" w14:textId="6B655C8D" w:rsidR="00D854D4" w:rsidRDefault="00D854D4" w:rsidP="00FB5D97"/>
    <w:p w14:paraId="2A9C7766" w14:textId="4F9D465E" w:rsidR="00D854D4" w:rsidRDefault="00D854D4" w:rsidP="00FB5D97"/>
    <w:p w14:paraId="5FA15478" w14:textId="4B327502" w:rsidR="00D854D4" w:rsidRDefault="00D854D4" w:rsidP="00FB5D97"/>
    <w:p w14:paraId="69BF9967" w14:textId="77CC0751" w:rsidR="00D854D4" w:rsidRDefault="00D854D4" w:rsidP="00FB5D97"/>
    <w:p w14:paraId="69419959" w14:textId="14A4CCF7" w:rsidR="000D0585" w:rsidRDefault="000D0585" w:rsidP="00FB5D97"/>
    <w:p w14:paraId="1157ED36" w14:textId="7533DD0C" w:rsidR="000D0585" w:rsidRDefault="000D0585" w:rsidP="00FB5D97"/>
    <w:p w14:paraId="61B40A8C" w14:textId="4609A156" w:rsidR="000D0585" w:rsidRDefault="000D0585" w:rsidP="000D0585">
      <w:pPr>
        <w:pStyle w:val="3"/>
      </w:pPr>
      <w:r>
        <w:rPr>
          <w:rFonts w:hint="eastAsia"/>
        </w:rPr>
        <w:lastRenderedPageBreak/>
        <w:t>2.</w:t>
      </w:r>
      <w:r>
        <w:t>6</w:t>
      </w:r>
      <w:r>
        <w:rPr>
          <w:rFonts w:hint="eastAsia"/>
        </w:rPr>
        <w:t>.</w:t>
      </w:r>
      <w:r>
        <w:t xml:space="preserve">11 </w:t>
      </w:r>
      <w:r>
        <w:rPr>
          <w:rFonts w:hint="eastAsia"/>
        </w:rPr>
        <w:t>免费领取优惠券使用流程</w:t>
      </w:r>
    </w:p>
    <w:p w14:paraId="7A7F3548" w14:textId="2E2C47DC" w:rsidR="000D0585" w:rsidRPr="000D0585" w:rsidRDefault="003D7B44" w:rsidP="000D0585">
      <w:r>
        <w:object w:dxaOrig="11015" w:dyaOrig="15759" w14:anchorId="370B27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pt;height:594pt" o:ole="">
            <v:imagedata r:id="rId91" o:title=""/>
          </v:shape>
          <o:OLEObject Type="Embed" ProgID="Visio.Drawing.11" ShapeID="_x0000_i1025" DrawAspect="Content" ObjectID="_1627388978" r:id="rId92"/>
        </w:object>
      </w:r>
    </w:p>
    <w:p w14:paraId="4EEAD00B" w14:textId="79CACD9F" w:rsidR="00194295" w:rsidRPr="00194295" w:rsidRDefault="00194295" w:rsidP="00194295">
      <w:pPr>
        <w:pStyle w:val="2"/>
      </w:pPr>
      <w:r w:rsidRPr="00194295">
        <w:rPr>
          <w:rFonts w:hint="eastAsia"/>
        </w:rPr>
        <w:t>2.</w:t>
      </w:r>
      <w:r w:rsidRPr="00194295">
        <w:t xml:space="preserve">7 </w:t>
      </w:r>
      <w:r w:rsidRPr="00194295">
        <w:rPr>
          <w:rFonts w:hint="eastAsia"/>
        </w:rPr>
        <w:t>会员列表管理</w:t>
      </w:r>
    </w:p>
    <w:p w14:paraId="213C1C0D" w14:textId="77777777" w:rsidR="00194295" w:rsidRPr="00194295" w:rsidRDefault="00194295" w:rsidP="00194295">
      <w:r w:rsidRPr="00194295">
        <w:rPr>
          <w:rFonts w:hint="eastAsia"/>
        </w:rPr>
        <w:lastRenderedPageBreak/>
        <w:t>平台位置：后台==</w:t>
      </w:r>
      <w:proofErr w:type="gramStart"/>
      <w:r w:rsidRPr="00194295">
        <w:rPr>
          <w:rFonts w:hint="eastAsia"/>
        </w:rPr>
        <w:t>》</w:t>
      </w:r>
      <w:proofErr w:type="gramEnd"/>
      <w:r w:rsidRPr="00194295">
        <w:rPr>
          <w:rFonts w:hint="eastAsia"/>
        </w:rPr>
        <w:t>系统==</w:t>
      </w:r>
      <w:proofErr w:type="gramStart"/>
      <w:r w:rsidRPr="00194295">
        <w:rPr>
          <w:rFonts w:hint="eastAsia"/>
        </w:rPr>
        <w:t>》</w:t>
      </w:r>
      <w:proofErr w:type="gramEnd"/>
      <w:r w:rsidRPr="00194295">
        <w:t>会员</w:t>
      </w:r>
      <w:r w:rsidRPr="00194295">
        <w:rPr>
          <w:rFonts w:hint="eastAsia"/>
        </w:rPr>
        <w:t>==</w:t>
      </w:r>
      <w:proofErr w:type="gramStart"/>
      <w:r w:rsidRPr="00194295">
        <w:rPr>
          <w:rFonts w:hint="eastAsia"/>
        </w:rPr>
        <w:t>》</w:t>
      </w:r>
      <w:proofErr w:type="gramEnd"/>
      <w:r w:rsidRPr="00194295">
        <w:t>会员列表</w:t>
      </w:r>
    </w:p>
    <w:p w14:paraId="1A0CE156" w14:textId="3317D506" w:rsidR="00194295" w:rsidRPr="00194295" w:rsidRDefault="00194295" w:rsidP="00194295">
      <w:pPr>
        <w:pStyle w:val="3"/>
      </w:pPr>
      <w:r w:rsidRPr="00194295">
        <w:rPr>
          <w:rFonts w:hint="eastAsia"/>
        </w:rPr>
        <w:t>2.</w:t>
      </w:r>
      <w:r w:rsidR="00344FC7">
        <w:t>7</w:t>
      </w:r>
      <w:r w:rsidRPr="00194295">
        <w:rPr>
          <w:rFonts w:hint="eastAsia"/>
        </w:rPr>
        <w:t>.1</w:t>
      </w:r>
      <w:r w:rsidRPr="00194295">
        <w:t xml:space="preserve"> </w:t>
      </w:r>
      <w:r w:rsidRPr="00194295">
        <w:rPr>
          <w:rFonts w:hint="eastAsia"/>
        </w:rPr>
        <w:t>基本操作</w:t>
      </w:r>
    </w:p>
    <w:p w14:paraId="7B2D6612" w14:textId="77777777" w:rsidR="00194295" w:rsidRPr="00194295" w:rsidRDefault="00194295" w:rsidP="00194295">
      <w:r w:rsidRPr="00194295">
        <w:rPr>
          <w:rFonts w:hint="eastAsia"/>
        </w:rPr>
        <w:t>1</w:t>
      </w:r>
      <w:r w:rsidRPr="00194295">
        <w:t>. 操作提示信息正确显示</w:t>
      </w:r>
      <w:r w:rsidRPr="00194295">
        <w:rPr>
          <w:rFonts w:hint="eastAsia"/>
        </w:rPr>
        <w:t>，点击</w:t>
      </w:r>
      <w:r w:rsidRPr="00194295">
        <w:rPr>
          <w:noProof/>
        </w:rPr>
        <w:drawing>
          <wp:inline distT="0" distB="0" distL="0" distR="0" wp14:anchorId="2CC2472C" wp14:editId="34312BF7">
            <wp:extent cx="228600" cy="333375"/>
            <wp:effectExtent l="0" t="0" r="0" b="9525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228600" cy="333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94295">
        <w:rPr>
          <w:rFonts w:hint="eastAsia"/>
        </w:rPr>
        <w:t>能够收起提示消息。</w:t>
      </w:r>
    </w:p>
    <w:p w14:paraId="17B1CBD5" w14:textId="77777777" w:rsidR="00194295" w:rsidRPr="00194295" w:rsidRDefault="00194295" w:rsidP="00194295">
      <w:r w:rsidRPr="00194295">
        <w:rPr>
          <w:noProof/>
        </w:rPr>
        <w:drawing>
          <wp:inline distT="0" distB="0" distL="0" distR="0" wp14:anchorId="5D70796C" wp14:editId="3EEF0425">
            <wp:extent cx="5274310" cy="417830"/>
            <wp:effectExtent l="0" t="0" r="0" b="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7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E577A2" w14:textId="77777777" w:rsidR="00194295" w:rsidRPr="00194295" w:rsidRDefault="00194295" w:rsidP="00194295">
      <w:r w:rsidRPr="00194295">
        <w:t xml:space="preserve">2. </w:t>
      </w:r>
      <w:r w:rsidRPr="00194295">
        <w:rPr>
          <w:noProof/>
        </w:rPr>
        <w:t>刷新按钮</w:t>
      </w:r>
      <w:r w:rsidRPr="00194295">
        <w:rPr>
          <w:noProof/>
        </w:rPr>
        <w:drawing>
          <wp:inline distT="0" distB="0" distL="0" distR="0" wp14:anchorId="727EC619" wp14:editId="048291F1">
            <wp:extent cx="266700" cy="200025"/>
            <wp:effectExtent l="0" t="0" r="0" b="9525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266700" cy="200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94295">
        <w:rPr>
          <w:noProof/>
        </w:rPr>
        <w:t>能正常工作</w:t>
      </w:r>
      <w:r w:rsidRPr="00194295">
        <w:rPr>
          <w:rFonts w:hint="eastAsia"/>
          <w:noProof/>
        </w:rPr>
        <w:t>，</w:t>
      </w:r>
      <w:r w:rsidRPr="00194295">
        <w:rPr>
          <w:noProof/>
        </w:rPr>
        <w:t>点击该按钮</w:t>
      </w:r>
      <w:r w:rsidRPr="00194295">
        <w:rPr>
          <w:rFonts w:hint="eastAsia"/>
          <w:noProof/>
        </w:rPr>
        <w:t>，</w:t>
      </w:r>
      <w:r w:rsidRPr="00194295">
        <w:rPr>
          <w:noProof/>
        </w:rPr>
        <w:t>页面数据更新</w:t>
      </w:r>
      <w:r w:rsidRPr="00194295">
        <w:rPr>
          <w:rFonts w:hint="eastAsia"/>
          <w:noProof/>
        </w:rPr>
        <w:t>。</w:t>
      </w:r>
    </w:p>
    <w:p w14:paraId="702B3FBD" w14:textId="0FA97E03" w:rsidR="00194295" w:rsidRPr="00194295" w:rsidRDefault="00194295" w:rsidP="00194295">
      <w:r w:rsidRPr="00194295">
        <w:t xml:space="preserve">3. </w:t>
      </w:r>
      <w:r w:rsidR="003F260A">
        <w:rPr>
          <w:rFonts w:hint="eastAsia"/>
        </w:rPr>
        <w:t>列表</w:t>
      </w:r>
      <w:r w:rsidRPr="00194295">
        <w:t>支持</w:t>
      </w:r>
      <w:r w:rsidR="003F260A">
        <w:rPr>
          <w:rFonts w:hint="eastAsia"/>
        </w:rPr>
        <w:t>手机或者邮箱</w:t>
      </w:r>
      <w:r w:rsidRPr="00194295">
        <w:t>的</w:t>
      </w:r>
      <w:r w:rsidR="008A7A3D">
        <w:rPr>
          <w:rFonts w:hint="eastAsia"/>
        </w:rPr>
        <w:t>精确查询</w:t>
      </w:r>
      <w:r w:rsidRPr="00194295">
        <w:rPr>
          <w:rFonts w:hint="eastAsia"/>
        </w:rPr>
        <w:t>，</w:t>
      </w:r>
      <w:r w:rsidR="003F260A">
        <w:rPr>
          <w:rFonts w:hint="eastAsia"/>
        </w:rPr>
        <w:t>搜索功能，</w:t>
      </w:r>
      <w:r w:rsidRPr="00194295">
        <w:rPr>
          <w:rFonts w:hint="eastAsia"/>
        </w:rPr>
        <w:t>支持Enter快捷操作。</w:t>
      </w:r>
    </w:p>
    <w:p w14:paraId="46393736" w14:textId="324CA1EF" w:rsidR="00194295" w:rsidRPr="00194295" w:rsidRDefault="003F260A" w:rsidP="00194295">
      <w:r>
        <w:rPr>
          <w:noProof/>
        </w:rPr>
        <w:drawing>
          <wp:inline distT="0" distB="0" distL="0" distR="0" wp14:anchorId="3384BF5D" wp14:editId="06AE11BB">
            <wp:extent cx="1819275" cy="371475"/>
            <wp:effectExtent l="0" t="0" r="9525" b="9525"/>
            <wp:docPr id="114" name="图片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1819275" cy="371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70A80B" w14:textId="30758609" w:rsidR="00194295" w:rsidRPr="00194295" w:rsidRDefault="00194295" w:rsidP="00FF7CE5">
      <w:pPr>
        <w:pStyle w:val="3"/>
      </w:pPr>
      <w:r w:rsidRPr="00194295">
        <w:rPr>
          <w:rFonts w:hint="eastAsia"/>
        </w:rPr>
        <w:t>2.</w:t>
      </w:r>
      <w:r w:rsidR="00344FC7">
        <w:t>7</w:t>
      </w:r>
      <w:r w:rsidRPr="00194295">
        <w:rPr>
          <w:rFonts w:hint="eastAsia"/>
        </w:rPr>
        <w:t>.</w:t>
      </w:r>
      <w:r w:rsidRPr="00194295">
        <w:t xml:space="preserve">2 </w:t>
      </w:r>
      <w:r w:rsidRPr="00194295">
        <w:rPr>
          <w:rFonts w:hint="eastAsia"/>
        </w:rPr>
        <w:t>添加会员</w:t>
      </w:r>
    </w:p>
    <w:p w14:paraId="3AEB8A29" w14:textId="77777777" w:rsidR="00194295" w:rsidRPr="00194295" w:rsidRDefault="00194295" w:rsidP="00194295">
      <w:r w:rsidRPr="00194295">
        <w:rPr>
          <w:noProof/>
        </w:rPr>
        <w:drawing>
          <wp:inline distT="0" distB="0" distL="0" distR="0" wp14:anchorId="25AA477A" wp14:editId="1084D1D0">
            <wp:extent cx="5274310" cy="2658110"/>
            <wp:effectExtent l="0" t="0" r="2540" b="889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admin_userslist_add.png"/>
                    <pic:cNvPicPr/>
                  </pic:nvPicPr>
                  <pic:blipFill>
                    <a:blip r:embed="rId9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58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200A67" w14:textId="1DCA4F83" w:rsidR="00194295" w:rsidRPr="00194295" w:rsidRDefault="00194295" w:rsidP="00194295">
      <w:r w:rsidRPr="00194295">
        <w:t>点击</w:t>
      </w:r>
      <w:r w:rsidRPr="00194295">
        <w:rPr>
          <w:rFonts w:hint="eastAsia"/>
        </w:rPr>
        <w:t>【添加会员】按钮后，页面跳转至添加会员详细页面：</w:t>
      </w:r>
    </w:p>
    <w:p w14:paraId="5D3C0482" w14:textId="77777777" w:rsidR="00194295" w:rsidRPr="00194295" w:rsidRDefault="00194295" w:rsidP="00194295">
      <w:r w:rsidRPr="00194295">
        <w:rPr>
          <w:noProof/>
        </w:rPr>
        <w:lastRenderedPageBreak/>
        <w:drawing>
          <wp:inline distT="0" distB="0" distL="0" distR="0" wp14:anchorId="5271DEC5" wp14:editId="757C0CF8">
            <wp:extent cx="5274310" cy="2785745"/>
            <wp:effectExtent l="0" t="0" r="2540" b="0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admin_userslist_add2.png"/>
                    <pic:cNvPicPr/>
                  </pic:nvPicPr>
                  <pic:blipFill>
                    <a:blip r:embed="rId9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5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85C910" w14:textId="77777777" w:rsidR="00194295" w:rsidRPr="00194295" w:rsidRDefault="00194295" w:rsidP="00194295">
      <w:r w:rsidRPr="00194295">
        <w:t>说明</w:t>
      </w:r>
      <w:r w:rsidRPr="00194295">
        <w:rPr>
          <w:rFonts w:hint="eastAsia"/>
        </w:rPr>
        <w:t>：</w:t>
      </w:r>
    </w:p>
    <w:p w14:paraId="417F62D9" w14:textId="35DE25DC" w:rsidR="00194295" w:rsidRPr="00194295" w:rsidRDefault="00194295" w:rsidP="00194295">
      <w:pPr>
        <w:pStyle w:val="a3"/>
        <w:numPr>
          <w:ilvl w:val="0"/>
          <w:numId w:val="32"/>
        </w:numPr>
        <w:ind w:firstLineChars="0"/>
      </w:pPr>
      <w:r w:rsidRPr="00194295">
        <w:rPr>
          <w:rFonts w:hint="eastAsia"/>
        </w:rPr>
        <w:t>会员昵称</w:t>
      </w:r>
      <w:r w:rsidR="00C358FA">
        <w:rPr>
          <w:rFonts w:hint="eastAsia"/>
        </w:rPr>
        <w:t>：必填，长度在20个字符以内</w:t>
      </w:r>
    </w:p>
    <w:p w14:paraId="4EFFF839" w14:textId="2656863B" w:rsidR="00194295" w:rsidRPr="00194295" w:rsidRDefault="00194295" w:rsidP="00194295">
      <w:pPr>
        <w:pStyle w:val="a3"/>
        <w:numPr>
          <w:ilvl w:val="0"/>
          <w:numId w:val="32"/>
        </w:numPr>
        <w:ind w:firstLineChars="0"/>
      </w:pPr>
      <w:r w:rsidRPr="00194295">
        <w:t>登录密码</w:t>
      </w:r>
      <w:r w:rsidRPr="00194295">
        <w:rPr>
          <w:rFonts w:hint="eastAsia"/>
        </w:rPr>
        <w:t>：</w:t>
      </w:r>
      <w:r w:rsidRPr="00194295">
        <w:t>6-16位字母数字符号组合</w:t>
      </w:r>
      <w:r w:rsidR="00C60A11">
        <w:rPr>
          <w:rFonts w:hint="eastAsia"/>
        </w:rPr>
        <w:t>（可以是纯数字，纯字母，纯符号）</w:t>
      </w:r>
    </w:p>
    <w:p w14:paraId="2BF04B2F" w14:textId="77777777" w:rsidR="00686F26" w:rsidRDefault="00194295" w:rsidP="00194295">
      <w:pPr>
        <w:pStyle w:val="a3"/>
        <w:numPr>
          <w:ilvl w:val="0"/>
          <w:numId w:val="32"/>
        </w:numPr>
        <w:ind w:firstLineChars="0"/>
      </w:pPr>
      <w:r w:rsidRPr="00194295">
        <w:t>手机号码</w:t>
      </w:r>
      <w:r w:rsidRPr="00194295">
        <w:rPr>
          <w:rFonts w:hint="eastAsia"/>
        </w:rPr>
        <w:t>：</w:t>
      </w:r>
      <w:r w:rsidR="00686F26">
        <w:rPr>
          <w:rFonts w:hint="eastAsia"/>
        </w:rPr>
        <w:t>第一位是1，第二位大于2的11位</w:t>
      </w:r>
      <w:bookmarkStart w:id="147" w:name="_GoBack"/>
      <w:bookmarkEnd w:id="147"/>
      <w:r w:rsidR="00686F26">
        <w:rPr>
          <w:rFonts w:hint="eastAsia"/>
        </w:rPr>
        <w:t>自然数，</w:t>
      </w:r>
    </w:p>
    <w:p w14:paraId="26134C94" w14:textId="4E4A3A07" w:rsidR="00194295" w:rsidRPr="00194295" w:rsidRDefault="00194295" w:rsidP="00194295">
      <w:pPr>
        <w:pStyle w:val="a3"/>
        <w:numPr>
          <w:ilvl w:val="0"/>
          <w:numId w:val="32"/>
        </w:numPr>
        <w:ind w:firstLineChars="0"/>
      </w:pPr>
      <w:r w:rsidRPr="00194295">
        <w:t>邮箱地址</w:t>
      </w:r>
      <w:r w:rsidRPr="00194295">
        <w:rPr>
          <w:rFonts w:hint="eastAsia"/>
        </w:rPr>
        <w:t>：</w:t>
      </w:r>
      <w:r w:rsidR="00C358FA">
        <w:rPr>
          <w:rFonts w:hint="eastAsia"/>
        </w:rPr>
        <w:t>用户</w:t>
      </w:r>
      <w:r w:rsidR="006F5A51" w:rsidRPr="006F5A51">
        <w:rPr>
          <w:rFonts w:hint="eastAsia"/>
        </w:rPr>
        <w:t>名</w:t>
      </w:r>
      <w:r w:rsidR="006F5A51" w:rsidRPr="006F5A51">
        <w:t>@主机名.域名</w:t>
      </w:r>
      <w:r w:rsidR="006F5A51">
        <w:rPr>
          <w:rFonts w:hint="eastAsia"/>
        </w:rPr>
        <w:t>（其中</w:t>
      </w:r>
      <w:r w:rsidR="00C358FA">
        <w:rPr>
          <w:rFonts w:hint="eastAsia"/>
        </w:rPr>
        <w:t>用户</w:t>
      </w:r>
      <w:r w:rsidR="006F5A51">
        <w:rPr>
          <w:rFonts w:hint="eastAsia"/>
        </w:rPr>
        <w:t>名只能包含字母，数字，下划线）</w:t>
      </w:r>
    </w:p>
    <w:p w14:paraId="4D6D95BE" w14:textId="73E50905" w:rsidR="00194295" w:rsidRPr="00194295" w:rsidRDefault="00194295" w:rsidP="00194295">
      <w:pPr>
        <w:pStyle w:val="a3"/>
        <w:numPr>
          <w:ilvl w:val="0"/>
          <w:numId w:val="32"/>
        </w:numPr>
        <w:ind w:firstLineChars="0"/>
      </w:pPr>
      <w:r w:rsidRPr="00194295">
        <w:rPr>
          <w:rFonts w:hint="eastAsia"/>
        </w:rPr>
        <w:t>Q</w:t>
      </w:r>
      <w:r w:rsidRPr="00194295">
        <w:t>Q</w:t>
      </w:r>
      <w:r w:rsidR="00C358FA">
        <w:rPr>
          <w:rFonts w:hint="eastAsia"/>
        </w:rPr>
        <w:t>：</w:t>
      </w:r>
      <w:r w:rsidR="00AB4BA2">
        <w:rPr>
          <w:rFonts w:hint="eastAsia"/>
        </w:rPr>
        <w:t>不小于6位</w:t>
      </w:r>
      <w:r w:rsidR="00C358FA">
        <w:rPr>
          <w:rFonts w:hint="eastAsia"/>
        </w:rPr>
        <w:t>数字</w:t>
      </w:r>
    </w:p>
    <w:p w14:paraId="00167AE9" w14:textId="697531BA" w:rsidR="00194295" w:rsidRDefault="00194295" w:rsidP="00194295">
      <w:pPr>
        <w:pStyle w:val="a3"/>
        <w:numPr>
          <w:ilvl w:val="0"/>
          <w:numId w:val="32"/>
        </w:numPr>
        <w:ind w:firstLineChars="0"/>
      </w:pPr>
      <w:r w:rsidRPr="00194295">
        <w:t>性别</w:t>
      </w:r>
      <w:r w:rsidR="00A64E69">
        <w:rPr>
          <w:rFonts w:hint="eastAsia"/>
        </w:rPr>
        <w:t>：保密，男，女</w:t>
      </w:r>
    </w:p>
    <w:p w14:paraId="50EA437B" w14:textId="16A93892" w:rsidR="00686F26" w:rsidRDefault="00686F26" w:rsidP="00686F26">
      <w:pPr>
        <w:pStyle w:val="a3"/>
        <w:numPr>
          <w:ilvl w:val="0"/>
          <w:numId w:val="32"/>
        </w:numPr>
        <w:ind w:firstLineChars="0"/>
      </w:pPr>
      <w:r w:rsidRPr="00194295">
        <w:rPr>
          <w:rFonts w:hint="eastAsia"/>
        </w:rPr>
        <w:t>手机</w:t>
      </w:r>
      <w:r>
        <w:rPr>
          <w:rFonts w:hint="eastAsia"/>
        </w:rPr>
        <w:t>，</w:t>
      </w:r>
      <w:r w:rsidRPr="00194295">
        <w:rPr>
          <w:rFonts w:hint="eastAsia"/>
        </w:rPr>
        <w:t>邮箱</w:t>
      </w:r>
      <w:r>
        <w:rPr>
          <w:rFonts w:hint="eastAsia"/>
        </w:rPr>
        <w:t>至少填写其中一个</w:t>
      </w:r>
    </w:p>
    <w:p w14:paraId="74EBFA87" w14:textId="526FF345" w:rsidR="00C40265" w:rsidRDefault="003A55DF" w:rsidP="00686F26">
      <w:pPr>
        <w:pStyle w:val="a3"/>
        <w:numPr>
          <w:ilvl w:val="0"/>
          <w:numId w:val="32"/>
        </w:numPr>
        <w:ind w:firstLineChars="0"/>
      </w:pPr>
      <w:r>
        <w:rPr>
          <w:rFonts w:hint="eastAsia"/>
        </w:rPr>
        <w:t>提交成功</w:t>
      </w:r>
      <w:r w:rsidR="00C40265">
        <w:rPr>
          <w:rFonts w:hint="eastAsia"/>
        </w:rPr>
        <w:t>，跳转到列表页面</w:t>
      </w:r>
      <w:r>
        <w:rPr>
          <w:rFonts w:hint="eastAsia"/>
        </w:rPr>
        <w:t>，列表增加一条数据</w:t>
      </w:r>
    </w:p>
    <w:p w14:paraId="42A3A76F" w14:textId="37102564" w:rsidR="003A55DF" w:rsidRPr="00194295" w:rsidRDefault="003A55DF" w:rsidP="00686F26">
      <w:pPr>
        <w:pStyle w:val="a3"/>
        <w:numPr>
          <w:ilvl w:val="0"/>
          <w:numId w:val="32"/>
        </w:numPr>
        <w:ind w:firstLineChars="0"/>
      </w:pPr>
      <w:r>
        <w:rPr>
          <w:rFonts w:hint="eastAsia"/>
        </w:rPr>
        <w:t>内容填写错误，点击确认提交，提示对应的错误信息</w:t>
      </w:r>
    </w:p>
    <w:p w14:paraId="7975EACC" w14:textId="1C86A9EB" w:rsidR="00194295" w:rsidRPr="00194295" w:rsidRDefault="00194295" w:rsidP="00194295">
      <w:pPr>
        <w:pStyle w:val="3"/>
      </w:pPr>
      <w:r w:rsidRPr="00194295">
        <w:rPr>
          <w:rFonts w:hint="eastAsia"/>
        </w:rPr>
        <w:t>2.</w:t>
      </w:r>
      <w:r w:rsidR="00344FC7">
        <w:t>7</w:t>
      </w:r>
      <w:r w:rsidRPr="00194295">
        <w:rPr>
          <w:rFonts w:hint="eastAsia"/>
        </w:rPr>
        <w:t>.</w:t>
      </w:r>
      <w:r w:rsidRPr="00194295">
        <w:t xml:space="preserve">3 </w:t>
      </w:r>
      <w:r w:rsidRPr="00194295">
        <w:rPr>
          <w:rFonts w:hint="eastAsia"/>
        </w:rPr>
        <w:t>导出会员</w:t>
      </w:r>
    </w:p>
    <w:p w14:paraId="3BBD901E" w14:textId="336D14F5" w:rsidR="00194295" w:rsidRPr="00194295" w:rsidRDefault="00194295" w:rsidP="00194295">
      <w:r w:rsidRPr="00194295">
        <w:rPr>
          <w:rFonts w:hint="eastAsia"/>
        </w:rPr>
        <w:t>点击【导出会员】按钮，导出当前系统中全部的会员信息。</w:t>
      </w:r>
    </w:p>
    <w:p w14:paraId="724EA7B0" w14:textId="77777777" w:rsidR="00194295" w:rsidRPr="00194295" w:rsidRDefault="00194295" w:rsidP="00194295">
      <w:r w:rsidRPr="00194295">
        <w:rPr>
          <w:noProof/>
        </w:rPr>
        <w:drawing>
          <wp:inline distT="0" distB="0" distL="0" distR="0" wp14:anchorId="330A8B64" wp14:editId="36925A90">
            <wp:extent cx="5274310" cy="2215515"/>
            <wp:effectExtent l="0" t="0" r="0" b="0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15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83EE24" w14:textId="2CEC4A81" w:rsidR="00194295" w:rsidRPr="00194295" w:rsidRDefault="00194295" w:rsidP="00194295">
      <w:r w:rsidRPr="00194295">
        <w:t>导出数据以</w:t>
      </w:r>
      <w:proofErr w:type="spellStart"/>
      <w:r w:rsidR="0019439A">
        <w:rPr>
          <w:rFonts w:hint="eastAsia"/>
        </w:rPr>
        <w:t>xls</w:t>
      </w:r>
      <w:proofErr w:type="spellEnd"/>
      <w:r w:rsidRPr="00194295">
        <w:t>文件存储</w:t>
      </w:r>
      <w:r w:rsidRPr="00194295">
        <w:rPr>
          <w:rFonts w:hint="eastAsia"/>
        </w:rPr>
        <w:t>，</w:t>
      </w:r>
      <w:r w:rsidR="0019439A">
        <w:rPr>
          <w:rFonts w:hint="eastAsia"/>
        </w:rPr>
        <w:t>文件名称包含当前日期，</w:t>
      </w:r>
      <w:r w:rsidRPr="00194295">
        <w:t>导出的会员列表字段包含</w:t>
      </w:r>
      <w:r w:rsidRPr="00194295">
        <w:rPr>
          <w:rFonts w:hint="eastAsia"/>
        </w:rPr>
        <w:t>：会员</w:t>
      </w:r>
      <w:r w:rsidRPr="00194295">
        <w:t>ID</w:t>
      </w:r>
      <w:r w:rsidRPr="00194295">
        <w:rPr>
          <w:rFonts w:hint="eastAsia"/>
        </w:rPr>
        <w:t>、会员昵称、会员等级、手机号、邮箱、注册时间、最后登陆、余额、积分、累计消费。</w:t>
      </w:r>
    </w:p>
    <w:p w14:paraId="3653C7CD" w14:textId="77777777" w:rsidR="00194295" w:rsidRPr="00194295" w:rsidRDefault="00194295" w:rsidP="00194295">
      <w:r w:rsidRPr="00194295">
        <w:rPr>
          <w:noProof/>
        </w:rPr>
        <w:lastRenderedPageBreak/>
        <w:drawing>
          <wp:inline distT="0" distB="0" distL="0" distR="0" wp14:anchorId="27A91AFC" wp14:editId="1D7CF2C4">
            <wp:extent cx="5274310" cy="1430020"/>
            <wp:effectExtent l="0" t="0" r="0" b="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30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24CC74" w14:textId="0049C414" w:rsidR="00194295" w:rsidRPr="00194295" w:rsidRDefault="00194295" w:rsidP="00194295">
      <w:pPr>
        <w:pStyle w:val="3"/>
      </w:pPr>
      <w:r w:rsidRPr="00194295">
        <w:rPr>
          <w:rFonts w:hint="eastAsia"/>
        </w:rPr>
        <w:t>2.</w:t>
      </w:r>
      <w:r w:rsidR="00344FC7">
        <w:t>7</w:t>
      </w:r>
      <w:r w:rsidRPr="00194295">
        <w:rPr>
          <w:rFonts w:hint="eastAsia"/>
        </w:rPr>
        <w:t>.</w:t>
      </w:r>
      <w:r w:rsidRPr="00194295">
        <w:t xml:space="preserve">4 </w:t>
      </w:r>
      <w:r w:rsidRPr="00194295">
        <w:rPr>
          <w:rFonts w:hint="eastAsia"/>
        </w:rPr>
        <w:t>发送站内信</w:t>
      </w:r>
    </w:p>
    <w:p w14:paraId="69C454D5" w14:textId="77777777" w:rsidR="00194295" w:rsidRPr="00194295" w:rsidRDefault="00194295" w:rsidP="00194295">
      <w:proofErr w:type="gramStart"/>
      <w:r w:rsidRPr="00194295">
        <w:rPr>
          <w:rFonts w:hint="eastAsia"/>
        </w:rPr>
        <w:t>发送站内信时</w:t>
      </w:r>
      <w:proofErr w:type="gramEnd"/>
      <w:r w:rsidRPr="00194295">
        <w:rPr>
          <w:rFonts w:hint="eastAsia"/>
        </w:rPr>
        <w:t>，必须先</w:t>
      </w:r>
      <w:proofErr w:type="gramStart"/>
      <w:r w:rsidRPr="00194295">
        <w:rPr>
          <w:rFonts w:hint="eastAsia"/>
        </w:rPr>
        <w:t>勾选接收站内信</w:t>
      </w:r>
      <w:proofErr w:type="gramEnd"/>
      <w:r w:rsidRPr="00194295">
        <w:rPr>
          <w:rFonts w:hint="eastAsia"/>
        </w:rPr>
        <w:t>的会员，否则系统</w:t>
      </w:r>
      <w:proofErr w:type="gramStart"/>
      <w:r w:rsidRPr="00194295">
        <w:rPr>
          <w:rFonts w:hint="eastAsia"/>
        </w:rPr>
        <w:t>会消息</w:t>
      </w:r>
      <w:proofErr w:type="gramEnd"/>
      <w:r w:rsidRPr="00194295">
        <w:rPr>
          <w:rFonts w:hint="eastAsia"/>
        </w:rPr>
        <w:t>提示如下：</w:t>
      </w:r>
    </w:p>
    <w:p w14:paraId="2BF74F4A" w14:textId="77777777" w:rsidR="00194295" w:rsidRPr="00194295" w:rsidRDefault="00194295" w:rsidP="00194295">
      <w:r w:rsidRPr="00194295">
        <w:rPr>
          <w:noProof/>
        </w:rPr>
        <w:drawing>
          <wp:inline distT="0" distB="0" distL="0" distR="0" wp14:anchorId="5D7A0C0A" wp14:editId="2E2CB65F">
            <wp:extent cx="1571625" cy="533400"/>
            <wp:effectExtent l="0" t="0" r="9525" b="0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1571625" cy="533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A9908A" w14:textId="77777777" w:rsidR="00194295" w:rsidRPr="00194295" w:rsidRDefault="00194295" w:rsidP="00194295">
      <w:proofErr w:type="gramStart"/>
      <w:r w:rsidRPr="00194295">
        <w:rPr>
          <w:rFonts w:hint="eastAsia"/>
        </w:rPr>
        <w:t>勾选要接收站内信</w:t>
      </w:r>
      <w:proofErr w:type="gramEnd"/>
      <w:r w:rsidRPr="00194295">
        <w:rPr>
          <w:rFonts w:hint="eastAsia"/>
        </w:rPr>
        <w:t>的会员后，点击【发送站内信】按钮：</w:t>
      </w:r>
    </w:p>
    <w:p w14:paraId="091AE2FD" w14:textId="77777777" w:rsidR="00194295" w:rsidRPr="00194295" w:rsidRDefault="00194295" w:rsidP="00194295">
      <w:r w:rsidRPr="00194295">
        <w:rPr>
          <w:noProof/>
        </w:rPr>
        <w:drawing>
          <wp:inline distT="0" distB="0" distL="0" distR="0" wp14:anchorId="045D3315" wp14:editId="067D5492">
            <wp:extent cx="5274310" cy="1056005"/>
            <wp:effectExtent l="0" t="0" r="0" b="0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56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82CA1E" w14:textId="77777777" w:rsidR="00194295" w:rsidRPr="00194295" w:rsidRDefault="00194295" w:rsidP="00194295">
      <w:r w:rsidRPr="00194295">
        <w:t>点击后效果如下</w:t>
      </w:r>
      <w:r w:rsidRPr="00194295">
        <w:rPr>
          <w:rFonts w:hint="eastAsia"/>
        </w:rPr>
        <w:t>，弹出页面的会员列表部分自动填入</w:t>
      </w:r>
      <w:proofErr w:type="gramStart"/>
      <w:r w:rsidRPr="00194295">
        <w:rPr>
          <w:rFonts w:hint="eastAsia"/>
        </w:rPr>
        <w:t>已勾选的</w:t>
      </w:r>
      <w:proofErr w:type="gramEnd"/>
      <w:r w:rsidRPr="00194295">
        <w:rPr>
          <w:rFonts w:hint="eastAsia"/>
        </w:rPr>
        <w:t>会员信息【会员I</w:t>
      </w:r>
      <w:r w:rsidRPr="00194295">
        <w:t>D + ‘ ’ +会员昵称</w:t>
      </w:r>
      <w:r w:rsidRPr="00194295">
        <w:rPr>
          <w:rFonts w:hint="eastAsia"/>
        </w:rPr>
        <w:t>】</w:t>
      </w:r>
    </w:p>
    <w:p w14:paraId="1F90C24F" w14:textId="77777777" w:rsidR="00194295" w:rsidRPr="00194295" w:rsidRDefault="00194295" w:rsidP="00194295">
      <w:r w:rsidRPr="00194295">
        <w:rPr>
          <w:noProof/>
        </w:rPr>
        <w:lastRenderedPageBreak/>
        <w:drawing>
          <wp:inline distT="0" distB="0" distL="0" distR="0" wp14:anchorId="11221166" wp14:editId="63023DE9">
            <wp:extent cx="4953000" cy="4114800"/>
            <wp:effectExtent l="0" t="0" r="0" b="0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4953000" cy="4114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7B0946" w14:textId="77777777" w:rsidR="00194295" w:rsidRPr="00194295" w:rsidRDefault="00194295" w:rsidP="00194295">
      <w:r w:rsidRPr="00194295">
        <w:t>填写好</w:t>
      </w:r>
      <w:r w:rsidRPr="00194295">
        <w:rPr>
          <w:rFonts w:hint="eastAsia"/>
        </w:rPr>
        <w:t>【发送内容】后，点击发送按钮，系统提示消息如下：</w:t>
      </w:r>
    </w:p>
    <w:p w14:paraId="7E1F7B39" w14:textId="77777777" w:rsidR="00194295" w:rsidRPr="00194295" w:rsidRDefault="00194295" w:rsidP="00194295">
      <w:r w:rsidRPr="00194295">
        <w:rPr>
          <w:noProof/>
        </w:rPr>
        <w:drawing>
          <wp:inline distT="0" distB="0" distL="0" distR="0" wp14:anchorId="680DF4E6" wp14:editId="7A7912EA">
            <wp:extent cx="1590675" cy="542925"/>
            <wp:effectExtent l="0" t="0" r="9525" b="9525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1590675" cy="542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C72DC6" w14:textId="77777777" w:rsidR="00194295" w:rsidRPr="00194295" w:rsidRDefault="00194295" w:rsidP="00194295">
      <w:r w:rsidRPr="00194295">
        <w:t>站内信接收会员</w:t>
      </w:r>
      <w:r w:rsidRPr="00194295">
        <w:rPr>
          <w:rFonts w:hint="eastAsia"/>
        </w:rPr>
        <w:t>，</w:t>
      </w:r>
      <w:r w:rsidRPr="00194295">
        <w:t>登录前台系统后</w:t>
      </w:r>
      <w:r w:rsidRPr="00194295">
        <w:rPr>
          <w:rFonts w:hint="eastAsia"/>
        </w:rPr>
        <w:t>，</w:t>
      </w:r>
      <w:r w:rsidRPr="00194295">
        <w:t>进入</w:t>
      </w:r>
      <w:r w:rsidRPr="00194295">
        <w:rPr>
          <w:rFonts w:hint="eastAsia"/>
        </w:rPr>
        <w:t>【我的商城】==</w:t>
      </w:r>
      <w:proofErr w:type="gramStart"/>
      <w:r w:rsidRPr="00194295">
        <w:rPr>
          <w:rFonts w:hint="eastAsia"/>
        </w:rPr>
        <w:t>》</w:t>
      </w:r>
      <w:proofErr w:type="gramEnd"/>
      <w:r w:rsidRPr="00194295">
        <w:rPr>
          <w:rFonts w:hint="eastAsia"/>
        </w:rPr>
        <w:t>【消息】能看到系统推送的消息。</w:t>
      </w:r>
    </w:p>
    <w:p w14:paraId="2C33C658" w14:textId="77777777" w:rsidR="00194295" w:rsidRPr="00194295" w:rsidRDefault="00194295" w:rsidP="00194295">
      <w:r w:rsidRPr="00194295">
        <w:rPr>
          <w:noProof/>
        </w:rPr>
        <w:drawing>
          <wp:inline distT="0" distB="0" distL="0" distR="0" wp14:anchorId="11D78269" wp14:editId="13B2C319">
            <wp:extent cx="5274310" cy="2498090"/>
            <wp:effectExtent l="0" t="0" r="0" b="0"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98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4CE766" w14:textId="77777777" w:rsidR="00194295" w:rsidRPr="00194295" w:rsidRDefault="00194295" w:rsidP="00194295">
      <w:r w:rsidRPr="00194295">
        <w:rPr>
          <w:rFonts w:hint="eastAsia"/>
        </w:rPr>
        <w:t>点击【我的商城】==</w:t>
      </w:r>
      <w:proofErr w:type="gramStart"/>
      <w:r w:rsidRPr="00194295">
        <w:rPr>
          <w:rFonts w:hint="eastAsia"/>
        </w:rPr>
        <w:t>》</w:t>
      </w:r>
      <w:proofErr w:type="gramEnd"/>
      <w:r w:rsidRPr="00194295">
        <w:rPr>
          <w:rFonts w:hint="eastAsia"/>
        </w:rPr>
        <w:t>【消息】，页面跳转至消息列表页，信息展示如下：</w:t>
      </w:r>
    </w:p>
    <w:p w14:paraId="76560E31" w14:textId="77777777" w:rsidR="00194295" w:rsidRPr="00194295" w:rsidRDefault="00194295" w:rsidP="00194295">
      <w:r w:rsidRPr="00194295">
        <w:rPr>
          <w:noProof/>
        </w:rPr>
        <w:lastRenderedPageBreak/>
        <w:drawing>
          <wp:inline distT="0" distB="0" distL="0" distR="0" wp14:anchorId="4BF35E76" wp14:editId="527BC08A">
            <wp:extent cx="5274310" cy="2913380"/>
            <wp:effectExtent l="0" t="0" r="0" b="0"/>
            <wp:docPr id="88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13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6B5B58" w14:textId="2CE57B5C" w:rsidR="00194295" w:rsidRPr="00194295" w:rsidRDefault="00194295" w:rsidP="00194295">
      <w:pPr>
        <w:pStyle w:val="3"/>
      </w:pPr>
      <w:r w:rsidRPr="00194295">
        <w:rPr>
          <w:rFonts w:hint="eastAsia"/>
        </w:rPr>
        <w:t>2.</w:t>
      </w:r>
      <w:r w:rsidR="00344FC7">
        <w:t>7</w:t>
      </w:r>
      <w:r w:rsidRPr="00194295">
        <w:rPr>
          <w:rFonts w:hint="eastAsia"/>
        </w:rPr>
        <w:t>.</w:t>
      </w:r>
      <w:r w:rsidRPr="00194295">
        <w:t xml:space="preserve">5 </w:t>
      </w:r>
      <w:r w:rsidRPr="00194295">
        <w:rPr>
          <w:rFonts w:hint="eastAsia"/>
        </w:rPr>
        <w:t>发送邮件</w:t>
      </w:r>
    </w:p>
    <w:p w14:paraId="579C2E63" w14:textId="77777777" w:rsidR="00194295" w:rsidRPr="00194295" w:rsidRDefault="00194295" w:rsidP="00194295">
      <w:r w:rsidRPr="00194295">
        <w:rPr>
          <w:rFonts w:hint="eastAsia"/>
        </w:rPr>
        <w:t>发送邮件时，必须先</w:t>
      </w:r>
      <w:proofErr w:type="gramStart"/>
      <w:r w:rsidRPr="00194295">
        <w:rPr>
          <w:rFonts w:hint="eastAsia"/>
        </w:rPr>
        <w:t>勾选接</w:t>
      </w:r>
      <w:proofErr w:type="gramEnd"/>
      <w:r w:rsidRPr="00194295">
        <w:rPr>
          <w:rFonts w:hint="eastAsia"/>
        </w:rPr>
        <w:t>接收邮件的会员，否则系统</w:t>
      </w:r>
      <w:proofErr w:type="gramStart"/>
      <w:r w:rsidRPr="00194295">
        <w:rPr>
          <w:rFonts w:hint="eastAsia"/>
        </w:rPr>
        <w:t>会消息</w:t>
      </w:r>
      <w:proofErr w:type="gramEnd"/>
      <w:r w:rsidRPr="00194295">
        <w:rPr>
          <w:rFonts w:hint="eastAsia"/>
        </w:rPr>
        <w:t>提示如下：</w:t>
      </w:r>
    </w:p>
    <w:p w14:paraId="1DAC69A1" w14:textId="77777777" w:rsidR="00194295" w:rsidRPr="00194295" w:rsidRDefault="00194295" w:rsidP="00194295">
      <w:r w:rsidRPr="00194295">
        <w:rPr>
          <w:noProof/>
        </w:rPr>
        <w:drawing>
          <wp:inline distT="0" distB="0" distL="0" distR="0" wp14:anchorId="709648A5" wp14:editId="506DCBF7">
            <wp:extent cx="1571625" cy="533400"/>
            <wp:effectExtent l="0" t="0" r="9525" b="0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1571625" cy="533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5CFAE9" w14:textId="77777777" w:rsidR="00194295" w:rsidRPr="00194295" w:rsidRDefault="00194295" w:rsidP="00194295">
      <w:proofErr w:type="gramStart"/>
      <w:r w:rsidRPr="00194295">
        <w:rPr>
          <w:rFonts w:hint="eastAsia"/>
        </w:rPr>
        <w:t>勾选要</w:t>
      </w:r>
      <w:proofErr w:type="gramEnd"/>
      <w:r w:rsidRPr="00194295">
        <w:rPr>
          <w:rFonts w:hint="eastAsia"/>
        </w:rPr>
        <w:t>接收邮件的会员后，点击【发送邮件】按钮</w:t>
      </w:r>
    </w:p>
    <w:p w14:paraId="5C12AA0A" w14:textId="77777777" w:rsidR="00194295" w:rsidRPr="00194295" w:rsidRDefault="00194295" w:rsidP="00194295">
      <w:r w:rsidRPr="00194295">
        <w:rPr>
          <w:rFonts w:hint="eastAsia"/>
        </w:rPr>
        <w:t>场景</w:t>
      </w:r>
      <w:proofErr w:type="gramStart"/>
      <w:r w:rsidRPr="00194295">
        <w:rPr>
          <w:rFonts w:hint="eastAsia"/>
        </w:rPr>
        <w:t>一</w:t>
      </w:r>
      <w:proofErr w:type="gramEnd"/>
      <w:r w:rsidRPr="00194295">
        <w:rPr>
          <w:rFonts w:hint="eastAsia"/>
        </w:rPr>
        <w:t>：会员使用手机号进行注册，并未维护邮箱信息，弹出页面如下：</w:t>
      </w:r>
    </w:p>
    <w:p w14:paraId="531222F7" w14:textId="77777777" w:rsidR="00194295" w:rsidRPr="00194295" w:rsidRDefault="00194295" w:rsidP="00194295">
      <w:r w:rsidRPr="00194295">
        <w:rPr>
          <w:noProof/>
        </w:rPr>
        <w:lastRenderedPageBreak/>
        <w:drawing>
          <wp:inline distT="0" distB="0" distL="0" distR="0" wp14:anchorId="1F369D79" wp14:editId="0D43DD2A">
            <wp:extent cx="4962525" cy="4105275"/>
            <wp:effectExtent l="0" t="0" r="9525" b="9525"/>
            <wp:docPr id="90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>
                      <a:off x="0" y="0"/>
                      <a:ext cx="4962525" cy="4105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D435B1" w14:textId="77777777" w:rsidR="00194295" w:rsidRPr="00194295" w:rsidRDefault="00194295" w:rsidP="00194295">
      <w:r w:rsidRPr="00194295">
        <w:t>用户手动填写</w:t>
      </w:r>
      <w:r w:rsidRPr="00194295">
        <w:rPr>
          <w:rFonts w:hint="eastAsia"/>
        </w:rPr>
        <w:t>【邮箱地址】、【邮箱标题】、【邮件内容】后点击【发送】按钮发送相关邮件。</w:t>
      </w:r>
    </w:p>
    <w:p w14:paraId="5D1CD0F1" w14:textId="77777777" w:rsidR="00194295" w:rsidRPr="00194295" w:rsidRDefault="00194295" w:rsidP="00194295">
      <w:r w:rsidRPr="00194295">
        <w:t>邮件</w:t>
      </w:r>
      <w:proofErr w:type="gramStart"/>
      <w:r w:rsidRPr="00194295">
        <w:t>样例如</w:t>
      </w:r>
      <w:proofErr w:type="gramEnd"/>
      <w:r w:rsidRPr="00194295">
        <w:t>下</w:t>
      </w:r>
      <w:r w:rsidRPr="00194295">
        <w:rPr>
          <w:rFonts w:hint="eastAsia"/>
        </w:rPr>
        <w:t>：</w:t>
      </w:r>
    </w:p>
    <w:p w14:paraId="3588A151" w14:textId="77777777" w:rsidR="00194295" w:rsidRPr="00194295" w:rsidRDefault="00194295" w:rsidP="00194295">
      <w:r w:rsidRPr="00194295">
        <w:rPr>
          <w:noProof/>
        </w:rPr>
        <w:drawing>
          <wp:inline distT="0" distB="0" distL="0" distR="0" wp14:anchorId="7F883C31" wp14:editId="287A1CE3">
            <wp:extent cx="5274310" cy="2167255"/>
            <wp:effectExtent l="0" t="0" r="0" b="0"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67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A16C41" w14:textId="77777777" w:rsidR="00194295" w:rsidRPr="00194295" w:rsidRDefault="00194295" w:rsidP="00194295"/>
    <w:p w14:paraId="2CC2CC8F" w14:textId="77777777" w:rsidR="00194295" w:rsidRPr="00194295" w:rsidRDefault="00194295" w:rsidP="00194295">
      <w:r w:rsidRPr="00194295">
        <w:t>场景二</w:t>
      </w:r>
      <w:r w:rsidRPr="00194295">
        <w:rPr>
          <w:rFonts w:hint="eastAsia"/>
        </w:rPr>
        <w:t>：会员使用邮箱进行注册时，弹出页面如下：</w:t>
      </w:r>
    </w:p>
    <w:p w14:paraId="482E66B6" w14:textId="77777777" w:rsidR="00194295" w:rsidRPr="00194295" w:rsidRDefault="00194295" w:rsidP="00194295">
      <w:r w:rsidRPr="00194295">
        <w:rPr>
          <w:noProof/>
        </w:rPr>
        <w:lastRenderedPageBreak/>
        <w:drawing>
          <wp:inline distT="0" distB="0" distL="0" distR="0" wp14:anchorId="6FB2F852" wp14:editId="3FED430C">
            <wp:extent cx="4933950" cy="4048125"/>
            <wp:effectExtent l="0" t="0" r="0" b="9525"/>
            <wp:docPr id="96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4933950" cy="404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272903" w14:textId="77777777" w:rsidR="00194295" w:rsidRPr="00194295" w:rsidRDefault="00194295" w:rsidP="00194295">
      <w:r w:rsidRPr="00194295">
        <w:t>说明</w:t>
      </w:r>
      <w:r w:rsidRPr="00194295">
        <w:rPr>
          <w:rFonts w:hint="eastAsia"/>
        </w:rPr>
        <w:t>：</w:t>
      </w:r>
      <w:r w:rsidRPr="00194295">
        <w:t>弹出页面中系统会自动带出</w:t>
      </w:r>
      <w:r w:rsidRPr="00194295">
        <w:rPr>
          <w:rFonts w:hint="eastAsia"/>
        </w:rPr>
        <w:t>【会员I</w:t>
      </w:r>
      <w:r w:rsidRPr="00194295">
        <w:t>D</w:t>
      </w:r>
      <w:r w:rsidRPr="00194295">
        <w:rPr>
          <w:rFonts w:hint="eastAsia"/>
        </w:rPr>
        <w:t>】、【昵称】、【邮箱】，手动填写【邮箱标题】和【邮件内容】后点击【发送】按钮发送邮件。</w:t>
      </w:r>
    </w:p>
    <w:p w14:paraId="745D2A35" w14:textId="77777777" w:rsidR="00194295" w:rsidRPr="00194295" w:rsidRDefault="00194295" w:rsidP="00194295">
      <w:r w:rsidRPr="00194295">
        <w:t>邮件</w:t>
      </w:r>
      <w:proofErr w:type="gramStart"/>
      <w:r w:rsidRPr="00194295">
        <w:t>样例如</w:t>
      </w:r>
      <w:proofErr w:type="gramEnd"/>
      <w:r w:rsidRPr="00194295">
        <w:t>下</w:t>
      </w:r>
      <w:r w:rsidRPr="00194295">
        <w:rPr>
          <w:rFonts w:hint="eastAsia"/>
        </w:rPr>
        <w:t>：</w:t>
      </w:r>
    </w:p>
    <w:p w14:paraId="35293674" w14:textId="77777777" w:rsidR="00194295" w:rsidRPr="00194295" w:rsidRDefault="00194295" w:rsidP="00194295">
      <w:r w:rsidRPr="00194295">
        <w:rPr>
          <w:noProof/>
        </w:rPr>
        <w:drawing>
          <wp:inline distT="0" distB="0" distL="0" distR="0" wp14:anchorId="0C31F483" wp14:editId="737DEE33">
            <wp:extent cx="5274310" cy="2018030"/>
            <wp:effectExtent l="0" t="0" r="0" b="0"/>
            <wp:docPr id="99" name="图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18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1ADC15" w14:textId="77777777" w:rsidR="00194295" w:rsidRPr="00194295" w:rsidRDefault="00194295" w:rsidP="00194295">
      <w:pPr>
        <w:rPr>
          <w:b/>
        </w:rPr>
      </w:pPr>
      <w:r w:rsidRPr="00194295">
        <w:rPr>
          <w:b/>
        </w:rPr>
        <w:t>发送邮件系统设置说明</w:t>
      </w:r>
      <w:r w:rsidRPr="00194295">
        <w:rPr>
          <w:rFonts w:hint="eastAsia"/>
          <w:b/>
        </w:rPr>
        <w:t>：</w:t>
      </w:r>
    </w:p>
    <w:p w14:paraId="6679C03B" w14:textId="77777777" w:rsidR="00194295" w:rsidRPr="00194295" w:rsidRDefault="00194295" w:rsidP="00194295">
      <w:r w:rsidRPr="00194295">
        <w:rPr>
          <w:rFonts w:hint="eastAsia"/>
        </w:rPr>
        <w:t>1</w:t>
      </w:r>
      <w:r w:rsidRPr="00194295">
        <w:t>. 进入</w:t>
      </w:r>
      <w:r w:rsidRPr="00194295">
        <w:rPr>
          <w:rFonts w:hint="eastAsia"/>
        </w:rPr>
        <w:t>【系统】==</w:t>
      </w:r>
      <w:proofErr w:type="gramStart"/>
      <w:r w:rsidRPr="00194295">
        <w:rPr>
          <w:rFonts w:hint="eastAsia"/>
        </w:rPr>
        <w:t>》</w:t>
      </w:r>
      <w:proofErr w:type="gramEnd"/>
      <w:r w:rsidRPr="00194295">
        <w:rPr>
          <w:rFonts w:hint="eastAsia"/>
        </w:rPr>
        <w:t>【设置】==</w:t>
      </w:r>
      <w:proofErr w:type="gramStart"/>
      <w:r w:rsidRPr="00194295">
        <w:rPr>
          <w:rFonts w:hint="eastAsia"/>
        </w:rPr>
        <w:t>》</w:t>
      </w:r>
      <w:proofErr w:type="gramEnd"/>
      <w:r w:rsidRPr="00194295">
        <w:rPr>
          <w:rFonts w:hint="eastAsia"/>
        </w:rPr>
        <w:t>【商城设置】==</w:t>
      </w:r>
      <w:proofErr w:type="gramStart"/>
      <w:r w:rsidRPr="00194295">
        <w:rPr>
          <w:rFonts w:hint="eastAsia"/>
        </w:rPr>
        <w:t>》</w:t>
      </w:r>
      <w:proofErr w:type="gramEnd"/>
      <w:r w:rsidRPr="00194295">
        <w:rPr>
          <w:rFonts w:hint="eastAsia"/>
        </w:rPr>
        <w:t>【邮件设置】</w:t>
      </w:r>
    </w:p>
    <w:p w14:paraId="67D096E2" w14:textId="77777777" w:rsidR="00194295" w:rsidRPr="00194295" w:rsidRDefault="00194295" w:rsidP="00194295">
      <w:r w:rsidRPr="00194295">
        <w:rPr>
          <w:noProof/>
        </w:rPr>
        <w:lastRenderedPageBreak/>
        <w:drawing>
          <wp:inline distT="0" distB="0" distL="0" distR="0" wp14:anchorId="4128059A" wp14:editId="376BAE27">
            <wp:extent cx="5274310" cy="2386330"/>
            <wp:effectExtent l="0" t="0" r="0" b="0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86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395B2E" w14:textId="77777777" w:rsidR="00194295" w:rsidRPr="00194295" w:rsidRDefault="00194295" w:rsidP="00194295">
      <w:pPr>
        <w:jc w:val="left"/>
      </w:pPr>
      <w:r w:rsidRPr="00194295">
        <w:rPr>
          <w:rFonts w:hint="eastAsia"/>
        </w:rPr>
        <w:t xml:space="preserve">2. </w:t>
      </w:r>
      <w:r w:rsidRPr="00194295">
        <w:t>点击</w:t>
      </w:r>
      <w:r w:rsidRPr="00194295">
        <w:rPr>
          <w:rFonts w:hint="eastAsia"/>
        </w:rPr>
        <w:t>【邮件设置】页签，填写邮件发送服务器相关信息</w:t>
      </w:r>
    </w:p>
    <w:p w14:paraId="5B6BCFF2" w14:textId="77777777" w:rsidR="00194295" w:rsidRPr="00194295" w:rsidRDefault="00194295" w:rsidP="00194295">
      <w:pPr>
        <w:jc w:val="left"/>
      </w:pPr>
      <w:r w:rsidRPr="00194295">
        <w:rPr>
          <w:noProof/>
        </w:rPr>
        <w:drawing>
          <wp:inline distT="0" distB="0" distL="0" distR="0" wp14:anchorId="3904D367" wp14:editId="092EE9F7">
            <wp:extent cx="5274310" cy="2407285"/>
            <wp:effectExtent l="0" t="0" r="0" b="0"/>
            <wp:docPr id="101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07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1567C1" w14:textId="77777777" w:rsidR="00194295" w:rsidRPr="00194295" w:rsidRDefault="00194295" w:rsidP="00194295">
      <w:r w:rsidRPr="00194295">
        <w:rPr>
          <w:rFonts w:hint="eastAsia"/>
        </w:rPr>
        <w:t>3</w:t>
      </w:r>
      <w:r w:rsidRPr="00194295">
        <w:t>. 点击</w:t>
      </w:r>
      <w:r w:rsidRPr="00194295">
        <w:rPr>
          <w:rFonts w:hint="eastAsia"/>
        </w:rPr>
        <w:t>【</w:t>
      </w:r>
      <w:r w:rsidRPr="00194295">
        <w:t>确认提交</w:t>
      </w:r>
      <w:r w:rsidRPr="00194295">
        <w:rPr>
          <w:rFonts w:hint="eastAsia"/>
        </w:rPr>
        <w:t>】按钮，保存设置信息后，点击【测试】按钮，测试邮件服务器功能正常。系统后台发出如下样例邮件：</w:t>
      </w:r>
    </w:p>
    <w:p w14:paraId="1A3A4616" w14:textId="77777777" w:rsidR="00194295" w:rsidRPr="00194295" w:rsidRDefault="00194295" w:rsidP="00194295">
      <w:r w:rsidRPr="00194295">
        <w:rPr>
          <w:noProof/>
        </w:rPr>
        <w:drawing>
          <wp:inline distT="0" distB="0" distL="0" distR="0" wp14:anchorId="67D27082" wp14:editId="0F332BE2">
            <wp:extent cx="5274310" cy="1729105"/>
            <wp:effectExtent l="0" t="0" r="0" b="0"/>
            <wp:docPr id="102" name="图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29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9F6DD8" w14:textId="54131E23" w:rsidR="00194295" w:rsidRPr="00194295" w:rsidRDefault="00194295" w:rsidP="00194295">
      <w:pPr>
        <w:pStyle w:val="3"/>
      </w:pPr>
      <w:r w:rsidRPr="00194295">
        <w:rPr>
          <w:rFonts w:hint="eastAsia"/>
        </w:rPr>
        <w:t>2.</w:t>
      </w:r>
      <w:r w:rsidR="00344FC7">
        <w:t>7</w:t>
      </w:r>
      <w:r w:rsidRPr="00194295">
        <w:rPr>
          <w:rFonts w:hint="eastAsia"/>
        </w:rPr>
        <w:t>.</w:t>
      </w:r>
      <w:r w:rsidRPr="00194295">
        <w:t xml:space="preserve">6 </w:t>
      </w:r>
      <w:r w:rsidRPr="00194295">
        <w:rPr>
          <w:rFonts w:hint="eastAsia"/>
        </w:rPr>
        <w:t>会员列表</w:t>
      </w:r>
    </w:p>
    <w:p w14:paraId="2745C59F" w14:textId="77777777" w:rsidR="00194295" w:rsidRPr="00194295" w:rsidRDefault="00194295" w:rsidP="00194295">
      <w:r w:rsidRPr="00194295">
        <w:rPr>
          <w:noProof/>
        </w:rPr>
        <w:lastRenderedPageBreak/>
        <w:drawing>
          <wp:inline distT="0" distB="0" distL="0" distR="0" wp14:anchorId="39272BDC" wp14:editId="2ECA5796">
            <wp:extent cx="5274310" cy="2397760"/>
            <wp:effectExtent l="0" t="0" r="0" b="0"/>
            <wp:docPr id="103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97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BB298C" w14:textId="77777777" w:rsidR="00194295" w:rsidRPr="00194295" w:rsidRDefault="00194295" w:rsidP="00194295">
      <w:r w:rsidRPr="00194295">
        <w:t>说明</w:t>
      </w:r>
      <w:r w:rsidRPr="00194295">
        <w:rPr>
          <w:rFonts w:hint="eastAsia"/>
        </w:rPr>
        <w:t>：</w:t>
      </w:r>
    </w:p>
    <w:p w14:paraId="3935AFF5" w14:textId="60E8410F" w:rsidR="00194295" w:rsidRPr="00194295" w:rsidRDefault="00194295" w:rsidP="00194295">
      <w:r w:rsidRPr="00194295">
        <w:rPr>
          <w:rFonts w:hint="eastAsia"/>
        </w:rPr>
        <w:t>1</w:t>
      </w:r>
      <w:r w:rsidRPr="00194295">
        <w:t>.会员列表</w:t>
      </w:r>
      <w:r w:rsidR="00BB2C57">
        <w:rPr>
          <w:rFonts w:hint="eastAsia"/>
        </w:rPr>
        <w:t>默认按照添加时间倒序排序，同时</w:t>
      </w:r>
      <w:r w:rsidRPr="00194295">
        <w:t>支持按照</w:t>
      </w:r>
      <w:r w:rsidRPr="00194295">
        <w:rPr>
          <w:rFonts w:hint="eastAsia"/>
        </w:rPr>
        <w:t>【I</w:t>
      </w:r>
      <w:r w:rsidRPr="00194295">
        <w:t>D</w:t>
      </w:r>
      <w:r w:rsidRPr="00194295">
        <w:rPr>
          <w:rFonts w:hint="eastAsia"/>
        </w:rPr>
        <w:t>】、【会员昵称】、【会员等级】、【累计消费金额】、【邮件地址】、【手机号码】、【余额】、【积分】、【注册日期】进行排序</w:t>
      </w:r>
      <w:r w:rsidR="0038244E">
        <w:rPr>
          <w:rFonts w:hint="eastAsia"/>
        </w:rPr>
        <w:t>（正序和倒序）</w:t>
      </w:r>
      <w:r w:rsidRPr="00194295">
        <w:rPr>
          <w:rFonts w:hint="eastAsia"/>
        </w:rPr>
        <w:t>：</w:t>
      </w:r>
    </w:p>
    <w:p w14:paraId="5BAC2A83" w14:textId="77777777" w:rsidR="00194295" w:rsidRPr="00194295" w:rsidRDefault="00194295" w:rsidP="00194295">
      <w:r w:rsidRPr="00194295">
        <w:rPr>
          <w:noProof/>
        </w:rPr>
        <w:drawing>
          <wp:inline distT="0" distB="0" distL="0" distR="0" wp14:anchorId="238EE5F8" wp14:editId="3C1911B8">
            <wp:extent cx="5274310" cy="287020"/>
            <wp:effectExtent l="0" t="0" r="0" b="0"/>
            <wp:docPr id="104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7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61EFDA" w14:textId="6482580F" w:rsidR="00BB2C57" w:rsidRDefault="0038244E" w:rsidP="00194295">
      <w:r>
        <w:rPr>
          <w:rFonts w:hint="eastAsia"/>
        </w:rPr>
        <w:t>2</w:t>
      </w:r>
      <w:r w:rsidR="00194295" w:rsidRPr="00194295">
        <w:t>.</w:t>
      </w:r>
      <w:r w:rsidR="004F18A5">
        <w:rPr>
          <w:rFonts w:hint="eastAsia"/>
        </w:rPr>
        <w:t>列表字段</w:t>
      </w:r>
      <w:r w:rsidR="00BB2C57">
        <w:rPr>
          <w:rFonts w:hint="eastAsia"/>
        </w:rPr>
        <w:t>中</w:t>
      </w:r>
      <w:r w:rsidR="00194295" w:rsidRPr="00194295">
        <w:t xml:space="preserve"> </w:t>
      </w:r>
      <w:r w:rsidR="00BB2C57">
        <w:rPr>
          <w:rFonts w:hint="eastAsia"/>
        </w:rPr>
        <w:t>【</w:t>
      </w:r>
      <w:r w:rsidR="00BB2C57">
        <w:rPr>
          <w:rFonts w:ascii="Consolas" w:hAnsi="Consolas"/>
          <w:color w:val="222222"/>
          <w:sz w:val="20"/>
          <w:szCs w:val="20"/>
          <w:shd w:val="clear" w:color="auto" w:fill="FFFFFF"/>
        </w:rPr>
        <w:t>一级下线数</w:t>
      </w:r>
      <w:r w:rsidR="00BB2C57">
        <w:rPr>
          <w:rFonts w:hint="eastAsia"/>
        </w:rPr>
        <w:t>】，【</w:t>
      </w:r>
      <w:r w:rsidR="00BB2C57">
        <w:rPr>
          <w:rFonts w:ascii="Consolas" w:hAnsi="Consolas" w:hint="eastAsia"/>
          <w:color w:val="222222"/>
          <w:sz w:val="20"/>
          <w:szCs w:val="20"/>
          <w:shd w:val="clear" w:color="auto" w:fill="FFFFFF"/>
        </w:rPr>
        <w:t>二</w:t>
      </w:r>
      <w:r w:rsidR="00BB2C57">
        <w:rPr>
          <w:rFonts w:ascii="Consolas" w:hAnsi="Consolas"/>
          <w:color w:val="222222"/>
          <w:sz w:val="20"/>
          <w:szCs w:val="20"/>
          <w:shd w:val="clear" w:color="auto" w:fill="FFFFFF"/>
        </w:rPr>
        <w:t>级下线数</w:t>
      </w:r>
      <w:r w:rsidR="00BB2C57">
        <w:rPr>
          <w:rFonts w:hint="eastAsia"/>
        </w:rPr>
        <w:t>】，【</w:t>
      </w:r>
      <w:r w:rsidR="00BB2C57">
        <w:rPr>
          <w:rFonts w:ascii="Consolas" w:hAnsi="Consolas" w:hint="eastAsia"/>
          <w:color w:val="222222"/>
          <w:sz w:val="20"/>
          <w:szCs w:val="20"/>
          <w:shd w:val="clear" w:color="auto" w:fill="FFFFFF"/>
        </w:rPr>
        <w:t>三级</w:t>
      </w:r>
      <w:r w:rsidR="00BB2C57">
        <w:rPr>
          <w:rFonts w:ascii="Consolas" w:hAnsi="Consolas"/>
          <w:color w:val="222222"/>
          <w:sz w:val="20"/>
          <w:szCs w:val="20"/>
          <w:shd w:val="clear" w:color="auto" w:fill="FFFFFF"/>
        </w:rPr>
        <w:t>下线数</w:t>
      </w:r>
      <w:r w:rsidR="00BB2C57">
        <w:rPr>
          <w:rFonts w:hint="eastAsia"/>
        </w:rPr>
        <w:t>】不支持排序</w:t>
      </w:r>
      <w:r w:rsidR="00B07779">
        <w:rPr>
          <w:rFonts w:hint="eastAsia"/>
        </w:rPr>
        <w:t>。</w:t>
      </w:r>
    </w:p>
    <w:p w14:paraId="3315F9BD" w14:textId="1C1520D1" w:rsidR="00194295" w:rsidRPr="00194295" w:rsidRDefault="00BB2C57" w:rsidP="00194295">
      <w:r>
        <w:rPr>
          <w:rFonts w:hint="eastAsia"/>
        </w:rPr>
        <w:t>3.</w:t>
      </w:r>
      <w:r w:rsidR="00194295" w:rsidRPr="00194295">
        <w:t>可以对会员列表的每条数据进行</w:t>
      </w:r>
      <w:r w:rsidR="00194295" w:rsidRPr="00194295">
        <w:rPr>
          <w:rFonts w:hint="eastAsia"/>
        </w:rPr>
        <w:t>【</w:t>
      </w:r>
      <w:r w:rsidR="00194295" w:rsidRPr="00194295">
        <w:t>详情</w:t>
      </w:r>
      <w:r w:rsidR="00194295" w:rsidRPr="00194295">
        <w:rPr>
          <w:rFonts w:hint="eastAsia"/>
        </w:rPr>
        <w:t>】、【资金】、【收货地址】、【删除】相关操作。</w:t>
      </w:r>
    </w:p>
    <w:p w14:paraId="6D1A9103" w14:textId="77777777" w:rsidR="00194295" w:rsidRPr="00194295" w:rsidRDefault="00194295" w:rsidP="00194295">
      <w:r w:rsidRPr="00194295">
        <w:rPr>
          <w:noProof/>
        </w:rPr>
        <w:drawing>
          <wp:inline distT="0" distB="0" distL="0" distR="0" wp14:anchorId="28C98348" wp14:editId="55BE26EA">
            <wp:extent cx="5274310" cy="1642745"/>
            <wp:effectExtent l="0" t="0" r="0" b="0"/>
            <wp:docPr id="105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42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3A19A0" w14:textId="77777777" w:rsidR="00194295" w:rsidRPr="00194295" w:rsidRDefault="00194295" w:rsidP="00194295">
      <w:pPr>
        <w:pStyle w:val="a3"/>
        <w:numPr>
          <w:ilvl w:val="0"/>
          <w:numId w:val="33"/>
        </w:numPr>
        <w:ind w:firstLineChars="0"/>
      </w:pPr>
      <w:r w:rsidRPr="00194295">
        <w:rPr>
          <w:rFonts w:hint="eastAsia"/>
        </w:rPr>
        <w:t>查看会员详情（修改用户邮件地址</w:t>
      </w:r>
      <w:r w:rsidRPr="00194295">
        <w:t>/手机号，冻结会员，分销功能是否开启控制）</w:t>
      </w:r>
    </w:p>
    <w:p w14:paraId="62F5DA93" w14:textId="77777777" w:rsidR="00194295" w:rsidRPr="00194295" w:rsidRDefault="00194295" w:rsidP="00194295">
      <w:r w:rsidRPr="00194295">
        <w:rPr>
          <w:noProof/>
        </w:rPr>
        <w:drawing>
          <wp:inline distT="0" distB="0" distL="0" distR="0" wp14:anchorId="7AE7BCF7" wp14:editId="27494765">
            <wp:extent cx="5274310" cy="2528570"/>
            <wp:effectExtent l="0" t="0" r="2540" b="5080"/>
            <wp:docPr id="106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admin_userslist_detail1.png"/>
                    <pic:cNvPicPr/>
                  </pic:nvPicPr>
                  <pic:blipFill>
                    <a:blip r:embed="rId1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28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CF363C" w14:textId="77777777" w:rsidR="00194295" w:rsidRPr="00194295" w:rsidRDefault="00194295" w:rsidP="00194295">
      <w:pPr>
        <w:pStyle w:val="a3"/>
        <w:ind w:left="420" w:firstLineChars="0" w:firstLine="0"/>
      </w:pPr>
    </w:p>
    <w:p w14:paraId="046066CE" w14:textId="77777777" w:rsidR="00194295" w:rsidRPr="00194295" w:rsidRDefault="00194295" w:rsidP="00194295">
      <w:r w:rsidRPr="00194295">
        <w:rPr>
          <w:noProof/>
        </w:rPr>
        <w:drawing>
          <wp:inline distT="0" distB="0" distL="0" distR="0" wp14:anchorId="4144A450" wp14:editId="01607ADE">
            <wp:extent cx="5274310" cy="3275965"/>
            <wp:effectExtent l="0" t="0" r="2540" b="635"/>
            <wp:docPr id="107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admin_userslist_detail2.png"/>
                    <pic:cNvPicPr/>
                  </pic:nvPicPr>
                  <pic:blipFill>
                    <a:blip r:embed="rId1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75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54997F" w14:textId="6FA5C13A" w:rsidR="00194295" w:rsidRPr="00194295" w:rsidRDefault="00194295" w:rsidP="00194295">
      <w:r w:rsidRPr="00194295">
        <w:t>说明</w:t>
      </w:r>
      <w:r w:rsidRPr="00194295">
        <w:rPr>
          <w:rFonts w:hint="eastAsia"/>
        </w:rPr>
        <w:t>：</w:t>
      </w:r>
      <w:r w:rsidRPr="00194295">
        <w:rPr>
          <w:rFonts w:hint="eastAsia"/>
          <w:noProof/>
        </w:rPr>
        <w:t>【冻结会员】</w:t>
      </w:r>
      <w:r w:rsidRPr="00194295">
        <w:rPr>
          <w:rFonts w:hint="eastAsia"/>
        </w:rPr>
        <w:t>开启后，会员将</w:t>
      </w:r>
      <w:r w:rsidR="00F27E54">
        <w:rPr>
          <w:rFonts w:hint="eastAsia"/>
        </w:rPr>
        <w:t>被锁定，不能进行登录。</w:t>
      </w:r>
    </w:p>
    <w:p w14:paraId="5449D7A3" w14:textId="77777777" w:rsidR="00194295" w:rsidRPr="00194295" w:rsidRDefault="00194295" w:rsidP="00194295"/>
    <w:p w14:paraId="2FE26637" w14:textId="77777777" w:rsidR="00194295" w:rsidRPr="00194295" w:rsidRDefault="00194295" w:rsidP="00194295">
      <w:pPr>
        <w:pStyle w:val="a3"/>
        <w:numPr>
          <w:ilvl w:val="0"/>
          <w:numId w:val="33"/>
        </w:numPr>
        <w:ind w:firstLineChars="0"/>
      </w:pPr>
      <w:r w:rsidRPr="00194295">
        <w:rPr>
          <w:rFonts w:hint="eastAsia"/>
        </w:rPr>
        <w:t>资金：可以记录会员每一次的资金操作记录包含【提现】与【充值】。列表提供【资金调节】与【返回会员列表】操作。</w:t>
      </w:r>
    </w:p>
    <w:p w14:paraId="1B780D9F" w14:textId="77777777" w:rsidR="00194295" w:rsidRPr="00194295" w:rsidRDefault="00194295" w:rsidP="00194295">
      <w:pPr>
        <w:pStyle w:val="a3"/>
        <w:ind w:left="420" w:firstLineChars="0" w:firstLine="0"/>
      </w:pPr>
      <w:r w:rsidRPr="00194295">
        <w:rPr>
          <w:noProof/>
        </w:rPr>
        <w:drawing>
          <wp:inline distT="0" distB="0" distL="0" distR="0" wp14:anchorId="5F7790D7" wp14:editId="08FC63F9">
            <wp:extent cx="5274310" cy="1759585"/>
            <wp:effectExtent l="0" t="0" r="0" b="0"/>
            <wp:docPr id="109" name="图片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59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AF44BB" w14:textId="77777777" w:rsidR="00194295" w:rsidRPr="00194295" w:rsidRDefault="00194295" w:rsidP="00194295">
      <w:pPr>
        <w:pStyle w:val="a3"/>
        <w:ind w:left="420" w:firstLineChars="0" w:firstLine="0"/>
      </w:pPr>
      <w:r w:rsidRPr="00194295">
        <w:t>点击</w:t>
      </w:r>
      <w:r w:rsidRPr="00194295">
        <w:rPr>
          <w:rFonts w:hint="eastAsia"/>
        </w:rPr>
        <w:t>【资金调节】，可以对资金进行动态调整。</w:t>
      </w:r>
    </w:p>
    <w:p w14:paraId="49ECAE12" w14:textId="77777777" w:rsidR="00194295" w:rsidRPr="00194295" w:rsidRDefault="00194295" w:rsidP="00194295">
      <w:pPr>
        <w:pStyle w:val="a3"/>
        <w:ind w:left="420" w:firstLineChars="0" w:firstLine="0"/>
      </w:pPr>
      <w:r w:rsidRPr="00194295">
        <w:rPr>
          <w:noProof/>
        </w:rPr>
        <w:lastRenderedPageBreak/>
        <w:drawing>
          <wp:inline distT="0" distB="0" distL="0" distR="0" wp14:anchorId="5593EF18" wp14:editId="274848EE">
            <wp:extent cx="5274310" cy="2961640"/>
            <wp:effectExtent l="0" t="0" r="0" b="0"/>
            <wp:docPr id="110" name="图片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1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DED736" w14:textId="77777777" w:rsidR="00194295" w:rsidRPr="00194295" w:rsidRDefault="00194295" w:rsidP="00194295">
      <w:pPr>
        <w:pStyle w:val="a3"/>
        <w:numPr>
          <w:ilvl w:val="0"/>
          <w:numId w:val="33"/>
        </w:numPr>
        <w:ind w:firstLineChars="0"/>
      </w:pPr>
      <w:r w:rsidRPr="00194295">
        <w:rPr>
          <w:rFonts w:hint="eastAsia"/>
        </w:rPr>
        <w:t>收货地址：展示前台用户管理的地址信息，提供相关信息的显示功能。</w:t>
      </w:r>
    </w:p>
    <w:p w14:paraId="5AF2F0F5" w14:textId="77777777" w:rsidR="00194295" w:rsidRPr="00194295" w:rsidRDefault="00194295" w:rsidP="00194295">
      <w:pPr>
        <w:pStyle w:val="a3"/>
        <w:ind w:left="420" w:firstLineChars="0" w:firstLine="0"/>
      </w:pPr>
      <w:r w:rsidRPr="00194295">
        <w:rPr>
          <w:noProof/>
        </w:rPr>
        <w:drawing>
          <wp:inline distT="0" distB="0" distL="0" distR="0" wp14:anchorId="1B22AACE" wp14:editId="1BFF5A3C">
            <wp:extent cx="5274310" cy="1860550"/>
            <wp:effectExtent l="0" t="0" r="0" b="0"/>
            <wp:docPr id="111" name="图片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60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12C5A4" w14:textId="77777777" w:rsidR="00194295" w:rsidRPr="00194295" w:rsidRDefault="00194295" w:rsidP="00194295">
      <w:pPr>
        <w:pStyle w:val="a3"/>
        <w:ind w:left="420" w:firstLineChars="0" w:firstLine="0"/>
      </w:pPr>
      <w:r w:rsidRPr="00194295">
        <w:t>前台用户地址设置如下</w:t>
      </w:r>
      <w:r w:rsidRPr="00194295">
        <w:rPr>
          <w:rFonts w:hint="eastAsia"/>
        </w:rPr>
        <w:t>：</w:t>
      </w:r>
    </w:p>
    <w:p w14:paraId="2C34E7DE" w14:textId="77777777" w:rsidR="00194295" w:rsidRPr="00194295" w:rsidRDefault="00194295" w:rsidP="00194295">
      <w:pPr>
        <w:pStyle w:val="a3"/>
        <w:ind w:left="420" w:firstLineChars="0" w:firstLine="0"/>
      </w:pPr>
      <w:r w:rsidRPr="00194295">
        <w:rPr>
          <w:noProof/>
        </w:rPr>
        <w:drawing>
          <wp:inline distT="0" distB="0" distL="0" distR="0" wp14:anchorId="2E356885" wp14:editId="51F77D0C">
            <wp:extent cx="5274310" cy="2513330"/>
            <wp:effectExtent l="0" t="0" r="0" b="0"/>
            <wp:docPr id="112" name="图片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13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4FCCCB" w14:textId="62671F6D" w:rsidR="00194295" w:rsidRPr="00194295" w:rsidRDefault="00194295" w:rsidP="005C3CF1">
      <w:pPr>
        <w:pStyle w:val="a3"/>
        <w:numPr>
          <w:ilvl w:val="0"/>
          <w:numId w:val="33"/>
        </w:numPr>
        <w:ind w:firstLineChars="0" w:firstLine="0"/>
      </w:pPr>
      <w:r w:rsidRPr="00194295">
        <w:rPr>
          <w:rFonts w:hint="eastAsia"/>
        </w:rPr>
        <w:t>删除：列表提供会员数据删除功能，删除数据前</w:t>
      </w:r>
      <w:proofErr w:type="gramStart"/>
      <w:r w:rsidRPr="00194295">
        <w:rPr>
          <w:rFonts w:hint="eastAsia"/>
        </w:rPr>
        <w:t>必须弹窗提示</w:t>
      </w:r>
      <w:proofErr w:type="gramEnd"/>
      <w:r w:rsidRPr="00194295">
        <w:rPr>
          <w:rFonts w:hint="eastAsia"/>
        </w:rPr>
        <w:t>确认本次操作</w:t>
      </w:r>
      <w:r w:rsidRPr="00194295">
        <w:rPr>
          <w:noProof/>
        </w:rPr>
        <w:lastRenderedPageBreak/>
        <w:drawing>
          <wp:inline distT="0" distB="0" distL="0" distR="0" wp14:anchorId="1E85212F" wp14:editId="7456CA28">
            <wp:extent cx="5274310" cy="2583180"/>
            <wp:effectExtent l="0" t="0" r="0" b="0"/>
            <wp:docPr id="113" name="图片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83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707EA8" w14:textId="77777777" w:rsidR="00194295" w:rsidRPr="00194295" w:rsidRDefault="00194295" w:rsidP="00194295">
      <w:r w:rsidRPr="00194295">
        <w:t>4. 会员列表提供分</w:t>
      </w:r>
      <w:proofErr w:type="gramStart"/>
      <w:r w:rsidRPr="00194295">
        <w:t>页展示</w:t>
      </w:r>
      <w:proofErr w:type="gramEnd"/>
      <w:r w:rsidRPr="00194295">
        <w:t>功能</w:t>
      </w:r>
      <w:r w:rsidRPr="00194295">
        <w:rPr>
          <w:rFonts w:hint="eastAsia"/>
        </w:rPr>
        <w:t>，每页展示1</w:t>
      </w:r>
      <w:r w:rsidRPr="00194295">
        <w:t>0条会员信息</w:t>
      </w:r>
      <w:r w:rsidRPr="00194295">
        <w:rPr>
          <w:rFonts w:hint="eastAsia"/>
        </w:rPr>
        <w:t>，</w:t>
      </w:r>
      <w:r w:rsidRPr="00194295">
        <w:t>并提供页码导航</w:t>
      </w:r>
      <w:r w:rsidRPr="00194295">
        <w:rPr>
          <w:rFonts w:hint="eastAsia"/>
        </w:rPr>
        <w:t>（包含首页、尾页、上一页、下一页等）如下图所示：</w:t>
      </w:r>
    </w:p>
    <w:p w14:paraId="49B7D70F" w14:textId="77777777" w:rsidR="00194295" w:rsidRPr="00194295" w:rsidRDefault="00194295" w:rsidP="00194295">
      <w:r w:rsidRPr="00194295">
        <w:rPr>
          <w:noProof/>
        </w:rPr>
        <w:drawing>
          <wp:inline distT="0" distB="0" distL="0" distR="0" wp14:anchorId="409668AD" wp14:editId="653A9055">
            <wp:extent cx="4181475" cy="419100"/>
            <wp:effectExtent l="0" t="0" r="9525" b="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4"/>
                    <a:stretch>
                      <a:fillRect/>
                    </a:stretch>
                  </pic:blipFill>
                  <pic:spPr>
                    <a:xfrm>
                      <a:off x="0" y="0"/>
                      <a:ext cx="4181475" cy="419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37FD63" w14:textId="77777777" w:rsidR="00D854D4" w:rsidRPr="00FB5D97" w:rsidRDefault="00D854D4" w:rsidP="00FB5D97"/>
    <w:p w14:paraId="1D4684AA" w14:textId="560CC2C6" w:rsidR="00064ACF" w:rsidRDefault="00064ACF" w:rsidP="00437A44">
      <w:pPr>
        <w:pStyle w:val="1"/>
        <w:numPr>
          <w:ilvl w:val="0"/>
          <w:numId w:val="3"/>
        </w:numPr>
      </w:pPr>
      <w:r>
        <w:rPr>
          <w:rFonts w:hint="eastAsia"/>
        </w:rPr>
        <w:t>主要业务</w:t>
      </w:r>
      <w:bookmarkEnd w:id="135"/>
    </w:p>
    <w:p w14:paraId="42990863" w14:textId="2A0ABD8A" w:rsidR="009B5EC1" w:rsidRDefault="009B645A" w:rsidP="00437A44">
      <w:pPr>
        <w:pStyle w:val="2"/>
        <w:numPr>
          <w:ilvl w:val="1"/>
          <w:numId w:val="3"/>
        </w:numPr>
      </w:pPr>
      <w:bookmarkStart w:id="148" w:name="_Toc533438063"/>
      <w:r>
        <w:rPr>
          <w:rFonts w:hint="eastAsia"/>
        </w:rPr>
        <w:t>前台</w:t>
      </w:r>
      <w:bookmarkEnd w:id="148"/>
    </w:p>
    <w:p w14:paraId="43908AF8" w14:textId="098802EC" w:rsidR="009B645A" w:rsidRDefault="009B645A" w:rsidP="00437A44">
      <w:pPr>
        <w:pStyle w:val="3"/>
        <w:numPr>
          <w:ilvl w:val="2"/>
          <w:numId w:val="3"/>
        </w:numPr>
        <w:rPr>
          <w:bCs w:val="0"/>
        </w:rPr>
      </w:pPr>
      <w:bookmarkStart w:id="149" w:name="_Toc533438064"/>
      <w:r w:rsidRPr="009B645A">
        <w:rPr>
          <w:rFonts w:hint="eastAsia"/>
        </w:rPr>
        <w:t>未</w:t>
      </w:r>
      <w:proofErr w:type="gramStart"/>
      <w:r w:rsidRPr="009B645A">
        <w:rPr>
          <w:rFonts w:hint="eastAsia"/>
        </w:rPr>
        <w:t>注用户</w:t>
      </w:r>
      <w:proofErr w:type="gramEnd"/>
      <w:r w:rsidRPr="009B645A">
        <w:rPr>
          <w:rFonts w:hint="eastAsia"/>
        </w:rPr>
        <w:t>购买商品流程</w:t>
      </w:r>
      <w:bookmarkEnd w:id="149"/>
    </w:p>
    <w:p w14:paraId="0CF37785" w14:textId="1085F711" w:rsidR="004275E9" w:rsidRPr="00497DBC" w:rsidRDefault="004275E9" w:rsidP="00437A44">
      <w:pPr>
        <w:pStyle w:val="a3"/>
        <w:numPr>
          <w:ilvl w:val="0"/>
          <w:numId w:val="10"/>
        </w:numPr>
        <w:ind w:firstLineChars="0"/>
      </w:pPr>
      <w:r w:rsidRPr="00497DBC">
        <w:rPr>
          <w:rFonts w:hint="eastAsia"/>
        </w:rPr>
        <w:t>打开首页</w:t>
      </w:r>
    </w:p>
    <w:p w14:paraId="102C5A04" w14:textId="6396F081" w:rsidR="004275E9" w:rsidRPr="00497DBC" w:rsidRDefault="000B3FEE" w:rsidP="00437A44">
      <w:pPr>
        <w:pStyle w:val="a3"/>
        <w:numPr>
          <w:ilvl w:val="0"/>
          <w:numId w:val="10"/>
        </w:numPr>
        <w:ind w:firstLineChars="0"/>
      </w:pPr>
      <w:r w:rsidRPr="00497DBC">
        <w:rPr>
          <w:rFonts w:hint="eastAsia"/>
        </w:rPr>
        <w:t>点选分类</w:t>
      </w:r>
    </w:p>
    <w:p w14:paraId="309567B2" w14:textId="2437D238" w:rsidR="000B3FEE" w:rsidRPr="00497DBC" w:rsidRDefault="000B3FEE" w:rsidP="00437A44">
      <w:pPr>
        <w:pStyle w:val="a3"/>
        <w:numPr>
          <w:ilvl w:val="0"/>
          <w:numId w:val="10"/>
        </w:numPr>
        <w:ind w:firstLineChars="0"/>
      </w:pPr>
      <w:r w:rsidRPr="00497DBC">
        <w:rPr>
          <w:rFonts w:hint="eastAsia"/>
        </w:rPr>
        <w:t>点选商品</w:t>
      </w:r>
    </w:p>
    <w:p w14:paraId="0C887A40" w14:textId="2E724B4C" w:rsidR="000B3FEE" w:rsidRPr="00497DBC" w:rsidRDefault="000B3FEE" w:rsidP="00437A44">
      <w:pPr>
        <w:pStyle w:val="a3"/>
        <w:numPr>
          <w:ilvl w:val="0"/>
          <w:numId w:val="10"/>
        </w:numPr>
        <w:ind w:firstLineChars="0"/>
      </w:pPr>
      <w:r w:rsidRPr="00497DBC">
        <w:rPr>
          <w:rFonts w:hint="eastAsia"/>
        </w:rPr>
        <w:t>加入购物车</w:t>
      </w:r>
    </w:p>
    <w:p w14:paraId="71BF6345" w14:textId="2B38E12A" w:rsidR="000B3FEE" w:rsidRPr="00497DBC" w:rsidRDefault="000B3FEE" w:rsidP="00437A44">
      <w:pPr>
        <w:pStyle w:val="a3"/>
        <w:numPr>
          <w:ilvl w:val="0"/>
          <w:numId w:val="10"/>
        </w:numPr>
        <w:ind w:firstLineChars="0"/>
      </w:pPr>
      <w:r w:rsidRPr="00497DBC">
        <w:rPr>
          <w:rFonts w:hint="eastAsia"/>
        </w:rPr>
        <w:t>去结算</w:t>
      </w:r>
    </w:p>
    <w:p w14:paraId="5BC27136" w14:textId="3099E4FD" w:rsidR="000B3FEE" w:rsidRPr="00497DBC" w:rsidRDefault="000B3FEE" w:rsidP="00437A44">
      <w:pPr>
        <w:pStyle w:val="a3"/>
        <w:numPr>
          <w:ilvl w:val="0"/>
          <w:numId w:val="10"/>
        </w:numPr>
        <w:ind w:firstLineChars="0"/>
      </w:pPr>
      <w:r w:rsidRPr="00497DBC">
        <w:rPr>
          <w:rFonts w:hint="eastAsia"/>
        </w:rPr>
        <w:t>提醒登陆</w:t>
      </w:r>
    </w:p>
    <w:p w14:paraId="1AF285C5" w14:textId="36949590" w:rsidR="000B3FEE" w:rsidRPr="00497DBC" w:rsidRDefault="000B3FEE" w:rsidP="00437A44">
      <w:pPr>
        <w:pStyle w:val="a3"/>
        <w:numPr>
          <w:ilvl w:val="0"/>
          <w:numId w:val="10"/>
        </w:numPr>
        <w:ind w:firstLineChars="0"/>
      </w:pPr>
      <w:r w:rsidRPr="00497DBC">
        <w:rPr>
          <w:rFonts w:hint="eastAsia"/>
        </w:rPr>
        <w:t>注册</w:t>
      </w:r>
    </w:p>
    <w:p w14:paraId="7D3A79A5" w14:textId="3D7576C0" w:rsidR="000B3FEE" w:rsidRPr="00497DBC" w:rsidRDefault="000B3FEE" w:rsidP="00437A44">
      <w:pPr>
        <w:pStyle w:val="a3"/>
        <w:numPr>
          <w:ilvl w:val="0"/>
          <w:numId w:val="10"/>
        </w:numPr>
        <w:ind w:firstLineChars="0"/>
      </w:pPr>
      <w:r w:rsidRPr="00497DBC">
        <w:rPr>
          <w:rFonts w:hint="eastAsia"/>
        </w:rPr>
        <w:t>我的购物车</w:t>
      </w:r>
    </w:p>
    <w:p w14:paraId="5E59660F" w14:textId="43B3E9E4" w:rsidR="000B3FEE" w:rsidRPr="00497DBC" w:rsidRDefault="00875FB0" w:rsidP="00437A44">
      <w:pPr>
        <w:pStyle w:val="a3"/>
        <w:numPr>
          <w:ilvl w:val="0"/>
          <w:numId w:val="10"/>
        </w:numPr>
        <w:ind w:firstLineChars="0"/>
      </w:pPr>
      <w:r w:rsidRPr="00497DBC">
        <w:rPr>
          <w:rFonts w:hint="eastAsia"/>
        </w:rPr>
        <w:t>去结算</w:t>
      </w:r>
    </w:p>
    <w:p w14:paraId="6820AADD" w14:textId="5BB88248" w:rsidR="00AB7B7A" w:rsidRPr="00497DBC" w:rsidRDefault="006B6DA9" w:rsidP="006B6DA9">
      <w:pPr>
        <w:ind w:left="420"/>
      </w:pPr>
      <w:r>
        <w:rPr>
          <w:rFonts w:hint="eastAsia"/>
        </w:rPr>
        <w:t>10.</w:t>
      </w:r>
      <w:r w:rsidR="00AB7B7A" w:rsidRPr="00497DBC">
        <w:rPr>
          <w:rFonts w:hint="eastAsia"/>
        </w:rPr>
        <w:t>添加收货地址</w:t>
      </w:r>
    </w:p>
    <w:p w14:paraId="7C72AF23" w14:textId="5167599F" w:rsidR="00303D3B" w:rsidRPr="00497DBC" w:rsidRDefault="006B6DA9" w:rsidP="006B6DA9">
      <w:pPr>
        <w:ind w:firstLine="420"/>
      </w:pPr>
      <w:r>
        <w:rPr>
          <w:rFonts w:hint="eastAsia"/>
        </w:rPr>
        <w:t>11.</w:t>
      </w:r>
      <w:r w:rsidR="00303D3B" w:rsidRPr="00497DBC">
        <w:rPr>
          <w:rFonts w:hint="eastAsia"/>
        </w:rPr>
        <w:t>提交订单</w:t>
      </w:r>
    </w:p>
    <w:p w14:paraId="3C185A4D" w14:textId="0BE20E4E" w:rsidR="0029630C" w:rsidRPr="00497DBC" w:rsidRDefault="006B6DA9" w:rsidP="006B6DA9">
      <w:pPr>
        <w:ind w:firstLineChars="200" w:firstLine="420"/>
      </w:pPr>
      <w:r>
        <w:rPr>
          <w:rFonts w:hint="eastAsia"/>
        </w:rPr>
        <w:t>12.</w:t>
      </w:r>
      <w:r w:rsidR="0029630C" w:rsidRPr="00497DBC">
        <w:rPr>
          <w:rFonts w:hint="eastAsia"/>
        </w:rPr>
        <w:t>选择支付方式（货到付款）</w:t>
      </w:r>
    </w:p>
    <w:p w14:paraId="465EABA0" w14:textId="39879883" w:rsidR="007049D8" w:rsidRPr="00497DBC" w:rsidRDefault="006B6DA9" w:rsidP="006B6DA9">
      <w:pPr>
        <w:ind w:firstLineChars="200" w:firstLine="420"/>
      </w:pPr>
      <w:r>
        <w:rPr>
          <w:rFonts w:hint="eastAsia"/>
        </w:rPr>
        <w:t>13.</w:t>
      </w:r>
      <w:r w:rsidR="007049D8" w:rsidRPr="00497DBC">
        <w:rPr>
          <w:rFonts w:hint="eastAsia"/>
        </w:rPr>
        <w:t>确认收货</w:t>
      </w:r>
    </w:p>
    <w:p w14:paraId="4CEED654" w14:textId="0F01C9F8" w:rsidR="005B5C86" w:rsidRDefault="009128A1" w:rsidP="00437A44">
      <w:pPr>
        <w:pStyle w:val="2"/>
        <w:numPr>
          <w:ilvl w:val="1"/>
          <w:numId w:val="3"/>
        </w:numPr>
      </w:pPr>
      <w:bookmarkStart w:id="150" w:name="_Toc533438065"/>
      <w:r>
        <w:rPr>
          <w:rFonts w:hint="eastAsia"/>
        </w:rPr>
        <w:lastRenderedPageBreak/>
        <w:t>后台</w:t>
      </w:r>
      <w:bookmarkEnd w:id="150"/>
    </w:p>
    <w:p w14:paraId="52ADEB56" w14:textId="1575EE05" w:rsidR="00CE63DB" w:rsidRDefault="00CE63DB" w:rsidP="00437A44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收到订单</w:t>
      </w:r>
    </w:p>
    <w:p w14:paraId="08072728" w14:textId="1E778403" w:rsidR="00497DBC" w:rsidRDefault="00022ACF" w:rsidP="00437A44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确认订单</w:t>
      </w:r>
    </w:p>
    <w:p w14:paraId="6A102FC5" w14:textId="695143A9" w:rsidR="00022ACF" w:rsidRDefault="00022ACF" w:rsidP="00437A44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去发货</w:t>
      </w:r>
    </w:p>
    <w:p w14:paraId="6D9D8E0C" w14:textId="33C9E072" w:rsidR="00022ACF" w:rsidRDefault="00022ACF" w:rsidP="00437A44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填写物流单号，确认发货</w:t>
      </w:r>
    </w:p>
    <w:p w14:paraId="4C747EC8" w14:textId="6BCB1320" w:rsidR="00022ACF" w:rsidRPr="00CE63DB" w:rsidRDefault="00022ACF" w:rsidP="00437A44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付款</w:t>
      </w:r>
      <w:r w:rsidR="00BD6A9A">
        <w:rPr>
          <w:rFonts w:hint="eastAsia"/>
        </w:rPr>
        <w:t>（未付款）</w:t>
      </w:r>
    </w:p>
    <w:p w14:paraId="2A2ACFA8" w14:textId="02C9A6FC" w:rsidR="00064ACF" w:rsidRPr="00064ACF" w:rsidRDefault="00297A7C" w:rsidP="00437A44">
      <w:pPr>
        <w:pStyle w:val="1"/>
        <w:numPr>
          <w:ilvl w:val="0"/>
          <w:numId w:val="3"/>
        </w:numPr>
      </w:pPr>
      <w:bookmarkStart w:id="151" w:name="_Toc533438066"/>
      <w:r>
        <w:rPr>
          <w:rFonts w:hint="eastAsia"/>
        </w:rPr>
        <w:t>产品非功能性需求</w:t>
      </w:r>
      <w:bookmarkEnd w:id="136"/>
      <w:bookmarkEnd w:id="137"/>
      <w:bookmarkEnd w:id="151"/>
    </w:p>
    <w:p w14:paraId="4966F66C" w14:textId="7A1979A3" w:rsidR="002E1A1C" w:rsidRDefault="008C6620" w:rsidP="002E1A1C">
      <w:r>
        <w:rPr>
          <w:rFonts w:hint="eastAsia"/>
        </w:rPr>
        <w:t>浏览器兼容：</w:t>
      </w:r>
    </w:p>
    <w:p w14:paraId="3E5C6BA2" w14:textId="571FC132" w:rsidR="008C6620" w:rsidRPr="002E1A1C" w:rsidRDefault="008C6620" w:rsidP="002E1A1C">
      <w:r>
        <w:tab/>
      </w:r>
      <w:r w:rsidR="00F536BB">
        <w:t>I</w:t>
      </w:r>
      <w:r>
        <w:rPr>
          <w:rFonts w:hint="eastAsia"/>
        </w:rPr>
        <w:t>e</w:t>
      </w:r>
      <w:r w:rsidR="00F536BB">
        <w:rPr>
          <w:rFonts w:hint="eastAsia"/>
        </w:rPr>
        <w:t>6</w:t>
      </w:r>
      <w:r>
        <w:rPr>
          <w:rFonts w:hint="eastAsia"/>
        </w:rPr>
        <w:t>以上，chrome，Firefox</w:t>
      </w:r>
    </w:p>
    <w:p w14:paraId="671CA461" w14:textId="14777FF5" w:rsidR="00DF38FB" w:rsidRDefault="00DF38FB" w:rsidP="00437A44">
      <w:pPr>
        <w:pStyle w:val="1"/>
        <w:numPr>
          <w:ilvl w:val="0"/>
          <w:numId w:val="3"/>
        </w:numPr>
      </w:pPr>
      <w:bookmarkStart w:id="152" w:name="_Toc2432"/>
      <w:bookmarkStart w:id="153" w:name="_Toc533438067"/>
      <w:r>
        <w:rPr>
          <w:rFonts w:hint="eastAsia"/>
        </w:rPr>
        <w:t>备注</w:t>
      </w:r>
      <w:bookmarkEnd w:id="152"/>
      <w:bookmarkEnd w:id="153"/>
    </w:p>
    <w:p w14:paraId="651AEF51" w14:textId="6ABF315E" w:rsidR="00B46F5A" w:rsidRPr="00B46F5A" w:rsidRDefault="00490189" w:rsidP="00811C14">
      <w:pPr>
        <w:pStyle w:val="a3"/>
        <w:ind w:left="425" w:firstLineChars="0" w:firstLine="0"/>
      </w:pPr>
      <w:r>
        <w:rPr>
          <w:rFonts w:hint="eastAsia"/>
        </w:rPr>
        <w:t>验收项目以此需求文档为准，不以口述需求作为项目验收标准。</w:t>
      </w:r>
    </w:p>
    <w:sectPr w:rsidR="00B46F5A" w:rsidRPr="00B46F5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533C9F8" w14:textId="77777777" w:rsidR="00BD03C1" w:rsidRDefault="00BD03C1" w:rsidP="00647DED">
      <w:r>
        <w:separator/>
      </w:r>
    </w:p>
  </w:endnote>
  <w:endnote w:type="continuationSeparator" w:id="0">
    <w:p w14:paraId="6FB377D0" w14:textId="77777777" w:rsidR="00BD03C1" w:rsidRDefault="00BD03C1" w:rsidP="00647DE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CBFF536" w14:textId="77777777" w:rsidR="00BD03C1" w:rsidRDefault="00BD03C1" w:rsidP="00647DED">
      <w:r>
        <w:separator/>
      </w:r>
    </w:p>
  </w:footnote>
  <w:footnote w:type="continuationSeparator" w:id="0">
    <w:p w14:paraId="40FEBC5C" w14:textId="77777777" w:rsidR="00BD03C1" w:rsidRDefault="00BD03C1" w:rsidP="00647DE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EA454B4C"/>
    <w:multiLevelType w:val="multilevel"/>
    <w:tmpl w:val="720CCDA0"/>
    <w:lvl w:ilvl="0">
      <w:start w:val="1"/>
      <w:numFmt w:val="decimal"/>
      <w:lvlText w:val="%1."/>
      <w:lvlJc w:val="left"/>
      <w:pPr>
        <w:tabs>
          <w:tab w:val="num" w:pos="0"/>
        </w:tabs>
        <w:ind w:left="480" w:hanging="48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120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920" w:hanging="480"/>
      </w:pPr>
    </w:lvl>
    <w:lvl w:ilvl="3">
      <w:start w:val="1"/>
      <w:numFmt w:val="decimal"/>
      <w:lvlText w:val="%4）"/>
      <w:lvlJc w:val="left"/>
      <w:pPr>
        <w:tabs>
          <w:tab w:val="num" w:pos="2160"/>
        </w:tabs>
        <w:ind w:left="2640" w:hanging="480"/>
      </w:pPr>
    </w:lvl>
    <w:lvl w:ilvl="4">
      <w:start w:val="1"/>
      <w:numFmt w:val="decimal"/>
      <w:lvlText w:val="%5."/>
      <w:lvlJc w:val="left"/>
      <w:pPr>
        <w:tabs>
          <w:tab w:val="num" w:pos="2880"/>
        </w:tabs>
        <w:ind w:left="3360" w:hanging="480"/>
      </w:pPr>
    </w:lvl>
    <w:lvl w:ilvl="5">
      <w:start w:val="1"/>
      <w:numFmt w:val="decimal"/>
      <w:lvlText w:val="%6."/>
      <w:lvlJc w:val="left"/>
      <w:pPr>
        <w:tabs>
          <w:tab w:val="num" w:pos="3600"/>
        </w:tabs>
        <w:ind w:left="4080" w:hanging="480"/>
      </w:pPr>
    </w:lvl>
    <w:lvl w:ilvl="6">
      <w:start w:val="1"/>
      <w:numFmt w:val="decimal"/>
      <w:lvlText w:val="%7."/>
      <w:lvlJc w:val="left"/>
      <w:pPr>
        <w:tabs>
          <w:tab w:val="num" w:pos="4320"/>
        </w:tabs>
        <w:ind w:left="4800" w:hanging="480"/>
      </w:pPr>
    </w:lvl>
    <w:lvl w:ilvl="7">
      <w:start w:val="1"/>
      <w:numFmt w:val="decimal"/>
      <w:lvlText w:val="%8."/>
      <w:lvlJc w:val="left"/>
      <w:pPr>
        <w:tabs>
          <w:tab w:val="num" w:pos="5040"/>
        </w:tabs>
        <w:ind w:left="5520" w:hanging="480"/>
      </w:pPr>
    </w:lvl>
    <w:lvl w:ilvl="8">
      <w:start w:val="1"/>
      <w:numFmt w:val="decimal"/>
      <w:lvlText w:val="%9."/>
      <w:lvlJc w:val="left"/>
      <w:pPr>
        <w:tabs>
          <w:tab w:val="num" w:pos="5760"/>
        </w:tabs>
        <w:ind w:left="6240" w:hanging="480"/>
      </w:pPr>
    </w:lvl>
  </w:abstractNum>
  <w:abstractNum w:abstractNumId="1" w15:restartNumberingAfterBreak="0">
    <w:nsid w:val="00044BE0"/>
    <w:multiLevelType w:val="multilevel"/>
    <w:tmpl w:val="48B80D3A"/>
    <w:lvl w:ilvl="0">
      <w:start w:val="1"/>
      <w:numFmt w:val="decimal"/>
      <w:lvlText w:val="%1."/>
      <w:lvlJc w:val="left"/>
      <w:pPr>
        <w:tabs>
          <w:tab w:val="num" w:pos="0"/>
        </w:tabs>
        <w:ind w:left="480" w:hanging="48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120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920" w:hanging="480"/>
      </w:pPr>
    </w:lvl>
    <w:lvl w:ilvl="3">
      <w:start w:val="1"/>
      <w:numFmt w:val="decimal"/>
      <w:lvlText w:val="%4."/>
      <w:lvlJc w:val="left"/>
      <w:pPr>
        <w:tabs>
          <w:tab w:val="num" w:pos="2160"/>
        </w:tabs>
        <w:ind w:left="2640" w:hanging="480"/>
      </w:pPr>
    </w:lvl>
    <w:lvl w:ilvl="4">
      <w:start w:val="1"/>
      <w:numFmt w:val="decimal"/>
      <w:lvlText w:val="%5."/>
      <w:lvlJc w:val="left"/>
      <w:pPr>
        <w:tabs>
          <w:tab w:val="num" w:pos="2880"/>
        </w:tabs>
        <w:ind w:left="3360" w:hanging="480"/>
      </w:pPr>
    </w:lvl>
    <w:lvl w:ilvl="5">
      <w:start w:val="1"/>
      <w:numFmt w:val="decimal"/>
      <w:lvlText w:val="%6."/>
      <w:lvlJc w:val="left"/>
      <w:pPr>
        <w:tabs>
          <w:tab w:val="num" w:pos="3600"/>
        </w:tabs>
        <w:ind w:left="4080" w:hanging="480"/>
      </w:pPr>
    </w:lvl>
    <w:lvl w:ilvl="6">
      <w:start w:val="1"/>
      <w:numFmt w:val="decimal"/>
      <w:lvlText w:val="%7."/>
      <w:lvlJc w:val="left"/>
      <w:pPr>
        <w:tabs>
          <w:tab w:val="num" w:pos="4320"/>
        </w:tabs>
        <w:ind w:left="4800" w:hanging="480"/>
      </w:pPr>
    </w:lvl>
    <w:lvl w:ilvl="7">
      <w:start w:val="1"/>
      <w:numFmt w:val="decimal"/>
      <w:lvlText w:val="%8."/>
      <w:lvlJc w:val="left"/>
      <w:pPr>
        <w:tabs>
          <w:tab w:val="num" w:pos="5040"/>
        </w:tabs>
        <w:ind w:left="5520" w:hanging="480"/>
      </w:pPr>
    </w:lvl>
    <w:lvl w:ilvl="8">
      <w:start w:val="1"/>
      <w:numFmt w:val="decimal"/>
      <w:lvlText w:val="%9."/>
      <w:lvlJc w:val="left"/>
      <w:pPr>
        <w:tabs>
          <w:tab w:val="num" w:pos="5760"/>
        </w:tabs>
        <w:ind w:left="6240" w:hanging="480"/>
      </w:pPr>
    </w:lvl>
  </w:abstractNum>
  <w:abstractNum w:abstractNumId="2" w15:restartNumberingAfterBreak="0">
    <w:nsid w:val="030343C2"/>
    <w:multiLevelType w:val="hybridMultilevel"/>
    <w:tmpl w:val="21565F0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7433EFD"/>
    <w:multiLevelType w:val="multilevel"/>
    <w:tmpl w:val="48B80D3A"/>
    <w:lvl w:ilvl="0">
      <w:start w:val="1"/>
      <w:numFmt w:val="decimal"/>
      <w:lvlText w:val="%1."/>
      <w:lvlJc w:val="left"/>
      <w:pPr>
        <w:tabs>
          <w:tab w:val="num" w:pos="0"/>
        </w:tabs>
        <w:ind w:left="480" w:hanging="48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120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920" w:hanging="480"/>
      </w:pPr>
    </w:lvl>
    <w:lvl w:ilvl="3">
      <w:start w:val="1"/>
      <w:numFmt w:val="decimal"/>
      <w:lvlText w:val="%4."/>
      <w:lvlJc w:val="left"/>
      <w:pPr>
        <w:tabs>
          <w:tab w:val="num" w:pos="2160"/>
        </w:tabs>
        <w:ind w:left="2640" w:hanging="480"/>
      </w:pPr>
    </w:lvl>
    <w:lvl w:ilvl="4">
      <w:start w:val="1"/>
      <w:numFmt w:val="decimal"/>
      <w:lvlText w:val="%5."/>
      <w:lvlJc w:val="left"/>
      <w:pPr>
        <w:tabs>
          <w:tab w:val="num" w:pos="2880"/>
        </w:tabs>
        <w:ind w:left="3360" w:hanging="480"/>
      </w:pPr>
    </w:lvl>
    <w:lvl w:ilvl="5">
      <w:start w:val="1"/>
      <w:numFmt w:val="decimal"/>
      <w:lvlText w:val="%6."/>
      <w:lvlJc w:val="left"/>
      <w:pPr>
        <w:tabs>
          <w:tab w:val="num" w:pos="3600"/>
        </w:tabs>
        <w:ind w:left="4080" w:hanging="480"/>
      </w:pPr>
    </w:lvl>
    <w:lvl w:ilvl="6">
      <w:start w:val="1"/>
      <w:numFmt w:val="decimal"/>
      <w:lvlText w:val="%7."/>
      <w:lvlJc w:val="left"/>
      <w:pPr>
        <w:tabs>
          <w:tab w:val="num" w:pos="4320"/>
        </w:tabs>
        <w:ind w:left="4800" w:hanging="480"/>
      </w:pPr>
    </w:lvl>
    <w:lvl w:ilvl="7">
      <w:start w:val="1"/>
      <w:numFmt w:val="decimal"/>
      <w:lvlText w:val="%8."/>
      <w:lvlJc w:val="left"/>
      <w:pPr>
        <w:tabs>
          <w:tab w:val="num" w:pos="5040"/>
        </w:tabs>
        <w:ind w:left="5520" w:hanging="480"/>
      </w:pPr>
    </w:lvl>
    <w:lvl w:ilvl="8">
      <w:start w:val="1"/>
      <w:numFmt w:val="decimal"/>
      <w:lvlText w:val="%9."/>
      <w:lvlJc w:val="left"/>
      <w:pPr>
        <w:tabs>
          <w:tab w:val="num" w:pos="5760"/>
        </w:tabs>
        <w:ind w:left="6240" w:hanging="480"/>
      </w:pPr>
    </w:lvl>
  </w:abstractNum>
  <w:abstractNum w:abstractNumId="4" w15:restartNumberingAfterBreak="0">
    <w:nsid w:val="0A5C2DC2"/>
    <w:multiLevelType w:val="hybridMultilevel"/>
    <w:tmpl w:val="60C49B32"/>
    <w:lvl w:ilvl="0" w:tplc="EC7C0106">
      <w:start w:val="1"/>
      <w:numFmt w:val="decimal"/>
      <w:lvlText w:val="%1，"/>
      <w:lvlJc w:val="left"/>
      <w:pPr>
        <w:ind w:left="1069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549" w:hanging="420"/>
      </w:pPr>
    </w:lvl>
    <w:lvl w:ilvl="2" w:tplc="0409001B">
      <w:start w:val="1"/>
      <w:numFmt w:val="lowerRoman"/>
      <w:lvlText w:val="%3."/>
      <w:lvlJc w:val="right"/>
      <w:pPr>
        <w:ind w:left="1969" w:hanging="420"/>
      </w:pPr>
    </w:lvl>
    <w:lvl w:ilvl="3" w:tplc="0409000F">
      <w:start w:val="1"/>
      <w:numFmt w:val="decimal"/>
      <w:lvlText w:val="%4."/>
      <w:lvlJc w:val="left"/>
      <w:pPr>
        <w:ind w:left="2389" w:hanging="420"/>
      </w:pPr>
    </w:lvl>
    <w:lvl w:ilvl="4" w:tplc="04090019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5" w15:restartNumberingAfterBreak="0">
    <w:nsid w:val="0DB74AC9"/>
    <w:multiLevelType w:val="hybridMultilevel"/>
    <w:tmpl w:val="BB681B6C"/>
    <w:lvl w:ilvl="0" w:tplc="6B9E2AAE">
      <w:start w:val="1"/>
      <w:numFmt w:val="decimal"/>
      <w:lvlText w:val="%1，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0DE66096"/>
    <w:multiLevelType w:val="multilevel"/>
    <w:tmpl w:val="EF5E8BB2"/>
    <w:lvl w:ilvl="0">
      <w:start w:val="1"/>
      <w:numFmt w:val="decimal"/>
      <w:lvlText w:val="%1."/>
      <w:lvlJc w:val="left"/>
      <w:pPr>
        <w:tabs>
          <w:tab w:val="num" w:pos="0"/>
        </w:tabs>
        <w:ind w:left="480" w:hanging="48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120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920" w:hanging="480"/>
      </w:pPr>
    </w:lvl>
    <w:lvl w:ilvl="3">
      <w:start w:val="1"/>
      <w:numFmt w:val="decimal"/>
      <w:lvlText w:val="%4."/>
      <w:lvlJc w:val="left"/>
      <w:pPr>
        <w:tabs>
          <w:tab w:val="num" w:pos="2160"/>
        </w:tabs>
        <w:ind w:left="2640" w:hanging="480"/>
      </w:pPr>
    </w:lvl>
    <w:lvl w:ilvl="4">
      <w:start w:val="1"/>
      <w:numFmt w:val="decimal"/>
      <w:lvlText w:val="%5."/>
      <w:lvlJc w:val="left"/>
      <w:pPr>
        <w:tabs>
          <w:tab w:val="num" w:pos="2880"/>
        </w:tabs>
        <w:ind w:left="3360" w:hanging="480"/>
      </w:pPr>
    </w:lvl>
    <w:lvl w:ilvl="5">
      <w:start w:val="1"/>
      <w:numFmt w:val="decimal"/>
      <w:lvlText w:val="%6."/>
      <w:lvlJc w:val="left"/>
      <w:pPr>
        <w:tabs>
          <w:tab w:val="num" w:pos="3600"/>
        </w:tabs>
        <w:ind w:left="4080" w:hanging="480"/>
      </w:pPr>
    </w:lvl>
    <w:lvl w:ilvl="6">
      <w:start w:val="1"/>
      <w:numFmt w:val="decimal"/>
      <w:lvlText w:val="%7."/>
      <w:lvlJc w:val="left"/>
      <w:pPr>
        <w:tabs>
          <w:tab w:val="num" w:pos="4320"/>
        </w:tabs>
        <w:ind w:left="4800" w:hanging="480"/>
      </w:pPr>
    </w:lvl>
    <w:lvl w:ilvl="7">
      <w:start w:val="1"/>
      <w:numFmt w:val="decimal"/>
      <w:lvlText w:val="%8."/>
      <w:lvlJc w:val="left"/>
      <w:pPr>
        <w:tabs>
          <w:tab w:val="num" w:pos="5040"/>
        </w:tabs>
        <w:ind w:left="5520" w:hanging="480"/>
      </w:pPr>
    </w:lvl>
    <w:lvl w:ilvl="8">
      <w:start w:val="1"/>
      <w:numFmt w:val="decimal"/>
      <w:lvlText w:val="%9."/>
      <w:lvlJc w:val="left"/>
      <w:pPr>
        <w:tabs>
          <w:tab w:val="num" w:pos="5760"/>
        </w:tabs>
        <w:ind w:left="6240" w:hanging="480"/>
      </w:pPr>
    </w:lvl>
  </w:abstractNum>
  <w:abstractNum w:abstractNumId="7" w15:restartNumberingAfterBreak="0">
    <w:nsid w:val="0F3F0CC0"/>
    <w:multiLevelType w:val="hybridMultilevel"/>
    <w:tmpl w:val="23024B02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8" w15:restartNumberingAfterBreak="0">
    <w:nsid w:val="0F597E6F"/>
    <w:multiLevelType w:val="multilevel"/>
    <w:tmpl w:val="48B80D3A"/>
    <w:lvl w:ilvl="0">
      <w:start w:val="1"/>
      <w:numFmt w:val="decimal"/>
      <w:lvlText w:val="%1."/>
      <w:lvlJc w:val="left"/>
      <w:pPr>
        <w:tabs>
          <w:tab w:val="num" w:pos="0"/>
        </w:tabs>
        <w:ind w:left="480" w:hanging="48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120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920" w:hanging="480"/>
      </w:pPr>
    </w:lvl>
    <w:lvl w:ilvl="3">
      <w:start w:val="1"/>
      <w:numFmt w:val="decimal"/>
      <w:lvlText w:val="%4."/>
      <w:lvlJc w:val="left"/>
      <w:pPr>
        <w:tabs>
          <w:tab w:val="num" w:pos="2160"/>
        </w:tabs>
        <w:ind w:left="2640" w:hanging="480"/>
      </w:pPr>
    </w:lvl>
    <w:lvl w:ilvl="4">
      <w:start w:val="1"/>
      <w:numFmt w:val="decimal"/>
      <w:lvlText w:val="%5."/>
      <w:lvlJc w:val="left"/>
      <w:pPr>
        <w:tabs>
          <w:tab w:val="num" w:pos="2880"/>
        </w:tabs>
        <w:ind w:left="3360" w:hanging="480"/>
      </w:pPr>
    </w:lvl>
    <w:lvl w:ilvl="5">
      <w:start w:val="1"/>
      <w:numFmt w:val="decimal"/>
      <w:lvlText w:val="%6."/>
      <w:lvlJc w:val="left"/>
      <w:pPr>
        <w:tabs>
          <w:tab w:val="num" w:pos="3600"/>
        </w:tabs>
        <w:ind w:left="4080" w:hanging="480"/>
      </w:pPr>
    </w:lvl>
    <w:lvl w:ilvl="6">
      <w:start w:val="1"/>
      <w:numFmt w:val="decimal"/>
      <w:lvlText w:val="%7."/>
      <w:lvlJc w:val="left"/>
      <w:pPr>
        <w:tabs>
          <w:tab w:val="num" w:pos="4320"/>
        </w:tabs>
        <w:ind w:left="4800" w:hanging="480"/>
      </w:pPr>
    </w:lvl>
    <w:lvl w:ilvl="7">
      <w:start w:val="1"/>
      <w:numFmt w:val="decimal"/>
      <w:lvlText w:val="%8."/>
      <w:lvlJc w:val="left"/>
      <w:pPr>
        <w:tabs>
          <w:tab w:val="num" w:pos="5040"/>
        </w:tabs>
        <w:ind w:left="5520" w:hanging="480"/>
      </w:pPr>
    </w:lvl>
    <w:lvl w:ilvl="8">
      <w:start w:val="1"/>
      <w:numFmt w:val="decimal"/>
      <w:lvlText w:val="%9."/>
      <w:lvlJc w:val="left"/>
      <w:pPr>
        <w:tabs>
          <w:tab w:val="num" w:pos="5760"/>
        </w:tabs>
        <w:ind w:left="6240" w:hanging="480"/>
      </w:pPr>
    </w:lvl>
  </w:abstractNum>
  <w:abstractNum w:abstractNumId="9" w15:restartNumberingAfterBreak="0">
    <w:nsid w:val="0FB94CBB"/>
    <w:multiLevelType w:val="hybridMultilevel"/>
    <w:tmpl w:val="CF9C4524"/>
    <w:lvl w:ilvl="0" w:tplc="B53EBCA0"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170CD2DE"/>
    <w:multiLevelType w:val="multilevel"/>
    <w:tmpl w:val="0B342CA0"/>
    <w:lvl w:ilvl="0">
      <w:numFmt w:val="bullet"/>
      <w:lvlText w:val=" "/>
      <w:lvlJc w:val="left"/>
      <w:pPr>
        <w:tabs>
          <w:tab w:val="num" w:pos="0"/>
        </w:tabs>
        <w:ind w:left="480" w:hanging="480"/>
      </w:pPr>
    </w:lvl>
    <w:lvl w:ilvl="1">
      <w:numFmt w:val="bullet"/>
      <w:lvlText w:val=" "/>
      <w:lvlJc w:val="left"/>
      <w:pPr>
        <w:tabs>
          <w:tab w:val="num" w:pos="720"/>
        </w:tabs>
        <w:ind w:left="1200" w:hanging="480"/>
      </w:pPr>
    </w:lvl>
    <w:lvl w:ilvl="2">
      <w:numFmt w:val="bullet"/>
      <w:lvlText w:val=" "/>
      <w:lvlJc w:val="left"/>
      <w:pPr>
        <w:tabs>
          <w:tab w:val="num" w:pos="1440"/>
        </w:tabs>
        <w:ind w:left="1920" w:hanging="480"/>
      </w:pPr>
    </w:lvl>
    <w:lvl w:ilvl="3">
      <w:numFmt w:val="bullet"/>
      <w:lvlText w:val=" "/>
      <w:lvlJc w:val="left"/>
      <w:pPr>
        <w:tabs>
          <w:tab w:val="num" w:pos="2160"/>
        </w:tabs>
        <w:ind w:left="2640" w:hanging="480"/>
      </w:pPr>
    </w:lvl>
    <w:lvl w:ilvl="4">
      <w:numFmt w:val="bullet"/>
      <w:lvlText w:val=" "/>
      <w:lvlJc w:val="left"/>
      <w:pPr>
        <w:tabs>
          <w:tab w:val="num" w:pos="2880"/>
        </w:tabs>
        <w:ind w:left="3360" w:hanging="480"/>
      </w:pPr>
    </w:lvl>
    <w:lvl w:ilvl="5">
      <w:numFmt w:val="bullet"/>
      <w:lvlText w:val=" "/>
      <w:lvlJc w:val="left"/>
      <w:pPr>
        <w:tabs>
          <w:tab w:val="num" w:pos="3600"/>
        </w:tabs>
        <w:ind w:left="4080" w:hanging="480"/>
      </w:pPr>
    </w:lvl>
    <w:lvl w:ilvl="6">
      <w:numFmt w:val="bullet"/>
      <w:lvlText w:val=" "/>
      <w:lvlJc w:val="left"/>
      <w:pPr>
        <w:tabs>
          <w:tab w:val="num" w:pos="4320"/>
        </w:tabs>
        <w:ind w:left="4800" w:hanging="480"/>
      </w:pPr>
    </w:lvl>
    <w:lvl w:ilvl="7">
      <w:numFmt w:val="bullet"/>
      <w:lvlText w:val=" "/>
      <w:lvlJc w:val="left"/>
      <w:pPr>
        <w:tabs>
          <w:tab w:val="num" w:pos="5040"/>
        </w:tabs>
        <w:ind w:left="5520" w:hanging="480"/>
      </w:pPr>
    </w:lvl>
    <w:lvl w:ilvl="8">
      <w:numFmt w:val="bullet"/>
      <w:lvlText w:val=" "/>
      <w:lvlJc w:val="left"/>
      <w:pPr>
        <w:tabs>
          <w:tab w:val="num" w:pos="5760"/>
        </w:tabs>
        <w:ind w:left="6240" w:hanging="480"/>
      </w:pPr>
    </w:lvl>
  </w:abstractNum>
  <w:abstractNum w:abstractNumId="11" w15:restartNumberingAfterBreak="0">
    <w:nsid w:val="181459F1"/>
    <w:multiLevelType w:val="multilevel"/>
    <w:tmpl w:val="48B80D3A"/>
    <w:lvl w:ilvl="0">
      <w:start w:val="1"/>
      <w:numFmt w:val="decimal"/>
      <w:lvlText w:val="%1."/>
      <w:lvlJc w:val="left"/>
      <w:pPr>
        <w:tabs>
          <w:tab w:val="num" w:pos="0"/>
        </w:tabs>
        <w:ind w:left="480" w:hanging="48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120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920" w:hanging="480"/>
      </w:pPr>
    </w:lvl>
    <w:lvl w:ilvl="3">
      <w:start w:val="1"/>
      <w:numFmt w:val="decimal"/>
      <w:lvlText w:val="%4."/>
      <w:lvlJc w:val="left"/>
      <w:pPr>
        <w:tabs>
          <w:tab w:val="num" w:pos="2160"/>
        </w:tabs>
        <w:ind w:left="2640" w:hanging="480"/>
      </w:pPr>
    </w:lvl>
    <w:lvl w:ilvl="4">
      <w:start w:val="1"/>
      <w:numFmt w:val="decimal"/>
      <w:lvlText w:val="%5."/>
      <w:lvlJc w:val="left"/>
      <w:pPr>
        <w:tabs>
          <w:tab w:val="num" w:pos="2880"/>
        </w:tabs>
        <w:ind w:left="3360" w:hanging="480"/>
      </w:pPr>
    </w:lvl>
    <w:lvl w:ilvl="5">
      <w:start w:val="1"/>
      <w:numFmt w:val="decimal"/>
      <w:lvlText w:val="%6."/>
      <w:lvlJc w:val="left"/>
      <w:pPr>
        <w:tabs>
          <w:tab w:val="num" w:pos="3600"/>
        </w:tabs>
        <w:ind w:left="4080" w:hanging="480"/>
      </w:pPr>
    </w:lvl>
    <w:lvl w:ilvl="6">
      <w:start w:val="1"/>
      <w:numFmt w:val="decimal"/>
      <w:lvlText w:val="%7."/>
      <w:lvlJc w:val="left"/>
      <w:pPr>
        <w:tabs>
          <w:tab w:val="num" w:pos="4320"/>
        </w:tabs>
        <w:ind w:left="4800" w:hanging="480"/>
      </w:pPr>
    </w:lvl>
    <w:lvl w:ilvl="7">
      <w:start w:val="1"/>
      <w:numFmt w:val="decimal"/>
      <w:lvlText w:val="%8."/>
      <w:lvlJc w:val="left"/>
      <w:pPr>
        <w:tabs>
          <w:tab w:val="num" w:pos="5040"/>
        </w:tabs>
        <w:ind w:left="5520" w:hanging="480"/>
      </w:pPr>
    </w:lvl>
    <w:lvl w:ilvl="8">
      <w:start w:val="1"/>
      <w:numFmt w:val="decimal"/>
      <w:lvlText w:val="%9."/>
      <w:lvlJc w:val="left"/>
      <w:pPr>
        <w:tabs>
          <w:tab w:val="num" w:pos="5760"/>
        </w:tabs>
        <w:ind w:left="6240" w:hanging="480"/>
      </w:pPr>
    </w:lvl>
  </w:abstractNum>
  <w:abstractNum w:abstractNumId="12" w15:restartNumberingAfterBreak="0">
    <w:nsid w:val="1D7E29D6"/>
    <w:multiLevelType w:val="hybridMultilevel"/>
    <w:tmpl w:val="39861342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3" w15:restartNumberingAfterBreak="0">
    <w:nsid w:val="1DF163ED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4" w15:restartNumberingAfterBreak="0">
    <w:nsid w:val="26456A98"/>
    <w:multiLevelType w:val="multilevel"/>
    <w:tmpl w:val="5456F342"/>
    <w:lvl w:ilvl="0">
      <w:start w:val="1"/>
      <w:numFmt w:val="lowerLetter"/>
      <w:lvlText w:val="%1)"/>
      <w:lvlJc w:val="left"/>
      <w:pPr>
        <w:tabs>
          <w:tab w:val="num" w:pos="480"/>
        </w:tabs>
        <w:ind w:left="960" w:hanging="480"/>
      </w:pPr>
    </w:lvl>
    <w:lvl w:ilvl="1">
      <w:start w:val="1"/>
      <w:numFmt w:val="lowerLetter"/>
      <w:lvlText w:val="%2)"/>
      <w:lvlJc w:val="left"/>
      <w:pPr>
        <w:tabs>
          <w:tab w:val="num" w:pos="1189"/>
        </w:tabs>
        <w:ind w:left="1669" w:hanging="480"/>
      </w:pPr>
    </w:lvl>
    <w:lvl w:ilvl="2">
      <w:start w:val="1"/>
      <w:numFmt w:val="lowerRoman"/>
      <w:lvlText w:val="%3."/>
      <w:lvlJc w:val="right"/>
      <w:pPr>
        <w:tabs>
          <w:tab w:val="num" w:pos="1920"/>
        </w:tabs>
        <w:ind w:left="2400" w:hanging="480"/>
      </w:pPr>
    </w:lvl>
    <w:lvl w:ilvl="3">
      <w:start w:val="1"/>
      <w:numFmt w:val="decimal"/>
      <w:lvlText w:val="%4）"/>
      <w:lvlJc w:val="left"/>
      <w:pPr>
        <w:tabs>
          <w:tab w:val="num" w:pos="2640"/>
        </w:tabs>
        <w:ind w:left="3120" w:hanging="480"/>
      </w:pPr>
    </w:lvl>
    <w:lvl w:ilvl="4">
      <w:start w:val="1"/>
      <w:numFmt w:val="decimal"/>
      <w:lvlText w:val="%5."/>
      <w:lvlJc w:val="left"/>
      <w:pPr>
        <w:tabs>
          <w:tab w:val="num" w:pos="3360"/>
        </w:tabs>
        <w:ind w:left="3840" w:hanging="480"/>
      </w:pPr>
    </w:lvl>
    <w:lvl w:ilvl="5">
      <w:start w:val="1"/>
      <w:numFmt w:val="decimal"/>
      <w:lvlText w:val="%6."/>
      <w:lvlJc w:val="left"/>
      <w:pPr>
        <w:tabs>
          <w:tab w:val="num" w:pos="4080"/>
        </w:tabs>
        <w:ind w:left="4560" w:hanging="480"/>
      </w:pPr>
    </w:lvl>
    <w:lvl w:ilvl="6">
      <w:start w:val="1"/>
      <w:numFmt w:val="decimal"/>
      <w:lvlText w:val="%7."/>
      <w:lvlJc w:val="left"/>
      <w:pPr>
        <w:tabs>
          <w:tab w:val="num" w:pos="4800"/>
        </w:tabs>
        <w:ind w:left="5280" w:hanging="480"/>
      </w:pPr>
    </w:lvl>
    <w:lvl w:ilvl="7">
      <w:start w:val="1"/>
      <w:numFmt w:val="decimal"/>
      <w:lvlText w:val="%8."/>
      <w:lvlJc w:val="left"/>
      <w:pPr>
        <w:tabs>
          <w:tab w:val="num" w:pos="5520"/>
        </w:tabs>
        <w:ind w:left="6000" w:hanging="480"/>
      </w:pPr>
    </w:lvl>
    <w:lvl w:ilvl="8">
      <w:start w:val="1"/>
      <w:numFmt w:val="decimal"/>
      <w:lvlText w:val="%9."/>
      <w:lvlJc w:val="left"/>
      <w:pPr>
        <w:tabs>
          <w:tab w:val="num" w:pos="6240"/>
        </w:tabs>
        <w:ind w:left="6720" w:hanging="480"/>
      </w:pPr>
    </w:lvl>
  </w:abstractNum>
  <w:abstractNum w:abstractNumId="15" w15:restartNumberingAfterBreak="0">
    <w:nsid w:val="28D51B0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6" w15:restartNumberingAfterBreak="0">
    <w:nsid w:val="2B8B2240"/>
    <w:multiLevelType w:val="multilevel"/>
    <w:tmpl w:val="6A9C50A2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5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17" w15:restartNumberingAfterBreak="0">
    <w:nsid w:val="2C8A5A55"/>
    <w:multiLevelType w:val="multilevel"/>
    <w:tmpl w:val="48B80D3A"/>
    <w:lvl w:ilvl="0">
      <w:start w:val="1"/>
      <w:numFmt w:val="decimal"/>
      <w:lvlText w:val="%1."/>
      <w:lvlJc w:val="left"/>
      <w:pPr>
        <w:tabs>
          <w:tab w:val="num" w:pos="0"/>
        </w:tabs>
        <w:ind w:left="480" w:hanging="48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120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920" w:hanging="480"/>
      </w:pPr>
    </w:lvl>
    <w:lvl w:ilvl="3">
      <w:start w:val="1"/>
      <w:numFmt w:val="decimal"/>
      <w:lvlText w:val="%4."/>
      <w:lvlJc w:val="left"/>
      <w:pPr>
        <w:tabs>
          <w:tab w:val="num" w:pos="2160"/>
        </w:tabs>
        <w:ind w:left="2640" w:hanging="480"/>
      </w:pPr>
    </w:lvl>
    <w:lvl w:ilvl="4">
      <w:start w:val="1"/>
      <w:numFmt w:val="decimal"/>
      <w:lvlText w:val="%5."/>
      <w:lvlJc w:val="left"/>
      <w:pPr>
        <w:tabs>
          <w:tab w:val="num" w:pos="2880"/>
        </w:tabs>
        <w:ind w:left="3360" w:hanging="480"/>
      </w:pPr>
    </w:lvl>
    <w:lvl w:ilvl="5">
      <w:start w:val="1"/>
      <w:numFmt w:val="decimal"/>
      <w:lvlText w:val="%6."/>
      <w:lvlJc w:val="left"/>
      <w:pPr>
        <w:tabs>
          <w:tab w:val="num" w:pos="3600"/>
        </w:tabs>
        <w:ind w:left="4080" w:hanging="480"/>
      </w:pPr>
    </w:lvl>
    <w:lvl w:ilvl="6">
      <w:start w:val="1"/>
      <w:numFmt w:val="decimal"/>
      <w:lvlText w:val="%7."/>
      <w:lvlJc w:val="left"/>
      <w:pPr>
        <w:tabs>
          <w:tab w:val="num" w:pos="4320"/>
        </w:tabs>
        <w:ind w:left="4800" w:hanging="480"/>
      </w:pPr>
    </w:lvl>
    <w:lvl w:ilvl="7">
      <w:start w:val="1"/>
      <w:numFmt w:val="decimal"/>
      <w:lvlText w:val="%8."/>
      <w:lvlJc w:val="left"/>
      <w:pPr>
        <w:tabs>
          <w:tab w:val="num" w:pos="5040"/>
        </w:tabs>
        <w:ind w:left="5520" w:hanging="480"/>
      </w:pPr>
    </w:lvl>
    <w:lvl w:ilvl="8">
      <w:start w:val="1"/>
      <w:numFmt w:val="decimal"/>
      <w:lvlText w:val="%9."/>
      <w:lvlJc w:val="left"/>
      <w:pPr>
        <w:tabs>
          <w:tab w:val="num" w:pos="5760"/>
        </w:tabs>
        <w:ind w:left="6240" w:hanging="480"/>
      </w:pPr>
    </w:lvl>
  </w:abstractNum>
  <w:abstractNum w:abstractNumId="18" w15:restartNumberingAfterBreak="0">
    <w:nsid w:val="3223189C"/>
    <w:multiLevelType w:val="hybridMultilevel"/>
    <w:tmpl w:val="4B7424E6"/>
    <w:lvl w:ilvl="0" w:tplc="6DA84B54">
      <w:start w:val="1"/>
      <w:numFmt w:val="lowerLetter"/>
      <w:lvlText w:val="%1)"/>
      <w:lvlJc w:val="left"/>
      <w:pPr>
        <w:ind w:left="4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5" w:hanging="420"/>
      </w:pPr>
    </w:lvl>
    <w:lvl w:ilvl="2" w:tplc="0409001B" w:tentative="1">
      <w:start w:val="1"/>
      <w:numFmt w:val="lowerRoman"/>
      <w:lvlText w:val="%3."/>
      <w:lvlJc w:val="right"/>
      <w:pPr>
        <w:ind w:left="1365" w:hanging="420"/>
      </w:pPr>
    </w:lvl>
    <w:lvl w:ilvl="3" w:tplc="0409000F" w:tentative="1">
      <w:start w:val="1"/>
      <w:numFmt w:val="decimal"/>
      <w:lvlText w:val="%4."/>
      <w:lvlJc w:val="left"/>
      <w:pPr>
        <w:ind w:left="1785" w:hanging="420"/>
      </w:pPr>
    </w:lvl>
    <w:lvl w:ilvl="4" w:tplc="04090019" w:tentative="1">
      <w:start w:val="1"/>
      <w:numFmt w:val="lowerLetter"/>
      <w:lvlText w:val="%5)"/>
      <w:lvlJc w:val="left"/>
      <w:pPr>
        <w:ind w:left="2205" w:hanging="420"/>
      </w:pPr>
    </w:lvl>
    <w:lvl w:ilvl="5" w:tplc="0409001B" w:tentative="1">
      <w:start w:val="1"/>
      <w:numFmt w:val="lowerRoman"/>
      <w:lvlText w:val="%6."/>
      <w:lvlJc w:val="right"/>
      <w:pPr>
        <w:ind w:left="2625" w:hanging="420"/>
      </w:pPr>
    </w:lvl>
    <w:lvl w:ilvl="6" w:tplc="0409000F" w:tentative="1">
      <w:start w:val="1"/>
      <w:numFmt w:val="decimal"/>
      <w:lvlText w:val="%7."/>
      <w:lvlJc w:val="left"/>
      <w:pPr>
        <w:ind w:left="3045" w:hanging="420"/>
      </w:pPr>
    </w:lvl>
    <w:lvl w:ilvl="7" w:tplc="04090019" w:tentative="1">
      <w:start w:val="1"/>
      <w:numFmt w:val="lowerLetter"/>
      <w:lvlText w:val="%8)"/>
      <w:lvlJc w:val="left"/>
      <w:pPr>
        <w:ind w:left="3465" w:hanging="420"/>
      </w:pPr>
    </w:lvl>
    <w:lvl w:ilvl="8" w:tplc="0409001B" w:tentative="1">
      <w:start w:val="1"/>
      <w:numFmt w:val="lowerRoman"/>
      <w:lvlText w:val="%9."/>
      <w:lvlJc w:val="right"/>
      <w:pPr>
        <w:ind w:left="3885" w:hanging="420"/>
      </w:pPr>
    </w:lvl>
  </w:abstractNum>
  <w:abstractNum w:abstractNumId="19" w15:restartNumberingAfterBreak="0">
    <w:nsid w:val="3A7A14F7"/>
    <w:multiLevelType w:val="multilevel"/>
    <w:tmpl w:val="95B84166"/>
    <w:lvl w:ilvl="0">
      <w:start w:val="3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0" w15:restartNumberingAfterBreak="0">
    <w:nsid w:val="3C40238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1" w15:restartNumberingAfterBreak="0">
    <w:nsid w:val="45702D98"/>
    <w:multiLevelType w:val="multilevel"/>
    <w:tmpl w:val="48B80D3A"/>
    <w:lvl w:ilvl="0">
      <w:start w:val="1"/>
      <w:numFmt w:val="decimal"/>
      <w:lvlText w:val="%1."/>
      <w:lvlJc w:val="left"/>
      <w:pPr>
        <w:tabs>
          <w:tab w:val="num" w:pos="0"/>
        </w:tabs>
        <w:ind w:left="480" w:hanging="48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120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920" w:hanging="480"/>
      </w:pPr>
    </w:lvl>
    <w:lvl w:ilvl="3">
      <w:start w:val="1"/>
      <w:numFmt w:val="decimal"/>
      <w:lvlText w:val="%4."/>
      <w:lvlJc w:val="left"/>
      <w:pPr>
        <w:tabs>
          <w:tab w:val="num" w:pos="2160"/>
        </w:tabs>
        <w:ind w:left="2640" w:hanging="480"/>
      </w:pPr>
    </w:lvl>
    <w:lvl w:ilvl="4">
      <w:start w:val="1"/>
      <w:numFmt w:val="decimal"/>
      <w:lvlText w:val="%5."/>
      <w:lvlJc w:val="left"/>
      <w:pPr>
        <w:tabs>
          <w:tab w:val="num" w:pos="2880"/>
        </w:tabs>
        <w:ind w:left="3360" w:hanging="480"/>
      </w:pPr>
    </w:lvl>
    <w:lvl w:ilvl="5">
      <w:start w:val="1"/>
      <w:numFmt w:val="decimal"/>
      <w:lvlText w:val="%6."/>
      <w:lvlJc w:val="left"/>
      <w:pPr>
        <w:tabs>
          <w:tab w:val="num" w:pos="3600"/>
        </w:tabs>
        <w:ind w:left="4080" w:hanging="480"/>
      </w:pPr>
    </w:lvl>
    <w:lvl w:ilvl="6">
      <w:start w:val="1"/>
      <w:numFmt w:val="decimal"/>
      <w:lvlText w:val="%7."/>
      <w:lvlJc w:val="left"/>
      <w:pPr>
        <w:tabs>
          <w:tab w:val="num" w:pos="4320"/>
        </w:tabs>
        <w:ind w:left="4800" w:hanging="480"/>
      </w:pPr>
    </w:lvl>
    <w:lvl w:ilvl="7">
      <w:start w:val="1"/>
      <w:numFmt w:val="decimal"/>
      <w:lvlText w:val="%8."/>
      <w:lvlJc w:val="left"/>
      <w:pPr>
        <w:tabs>
          <w:tab w:val="num" w:pos="5040"/>
        </w:tabs>
        <w:ind w:left="5520" w:hanging="480"/>
      </w:pPr>
    </w:lvl>
    <w:lvl w:ilvl="8">
      <w:start w:val="1"/>
      <w:numFmt w:val="decimal"/>
      <w:lvlText w:val="%9."/>
      <w:lvlJc w:val="left"/>
      <w:pPr>
        <w:tabs>
          <w:tab w:val="num" w:pos="5760"/>
        </w:tabs>
        <w:ind w:left="6240" w:hanging="480"/>
      </w:pPr>
    </w:lvl>
  </w:abstractNum>
  <w:abstractNum w:abstractNumId="22" w15:restartNumberingAfterBreak="0">
    <w:nsid w:val="46F02CD3"/>
    <w:multiLevelType w:val="multilevel"/>
    <w:tmpl w:val="913C198E"/>
    <w:lvl w:ilvl="0">
      <w:start w:val="1"/>
      <w:numFmt w:val="decimal"/>
      <w:lvlText w:val="%1."/>
      <w:lvlJc w:val="left"/>
      <w:pPr>
        <w:ind w:left="1260" w:hanging="420"/>
      </w:pPr>
    </w:lvl>
    <w:lvl w:ilvl="1">
      <w:start w:val="6"/>
      <w:numFmt w:val="decimal"/>
      <w:isLgl/>
      <w:lvlText w:val="%1.%2"/>
      <w:lvlJc w:val="left"/>
      <w:pPr>
        <w:ind w:left="1545" w:hanging="705"/>
      </w:pPr>
      <w:rPr>
        <w:rFonts w:hint="default"/>
      </w:rPr>
    </w:lvl>
    <w:lvl w:ilvl="2">
      <w:start w:val="3"/>
      <w:numFmt w:val="decimal"/>
      <w:isLgl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9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92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28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8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640" w:hanging="1800"/>
      </w:pPr>
      <w:rPr>
        <w:rFonts w:hint="default"/>
      </w:rPr>
    </w:lvl>
  </w:abstractNum>
  <w:abstractNum w:abstractNumId="23" w15:restartNumberingAfterBreak="0">
    <w:nsid w:val="4BBB0D48"/>
    <w:multiLevelType w:val="multilevel"/>
    <w:tmpl w:val="48B80D3A"/>
    <w:lvl w:ilvl="0">
      <w:start w:val="1"/>
      <w:numFmt w:val="decimal"/>
      <w:lvlText w:val="%1."/>
      <w:lvlJc w:val="left"/>
      <w:pPr>
        <w:tabs>
          <w:tab w:val="num" w:pos="0"/>
        </w:tabs>
        <w:ind w:left="480" w:hanging="48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120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920" w:hanging="480"/>
      </w:pPr>
    </w:lvl>
    <w:lvl w:ilvl="3">
      <w:start w:val="1"/>
      <w:numFmt w:val="decimal"/>
      <w:lvlText w:val="%4."/>
      <w:lvlJc w:val="left"/>
      <w:pPr>
        <w:tabs>
          <w:tab w:val="num" w:pos="2160"/>
        </w:tabs>
        <w:ind w:left="2640" w:hanging="480"/>
      </w:pPr>
    </w:lvl>
    <w:lvl w:ilvl="4">
      <w:start w:val="1"/>
      <w:numFmt w:val="decimal"/>
      <w:lvlText w:val="%5."/>
      <w:lvlJc w:val="left"/>
      <w:pPr>
        <w:tabs>
          <w:tab w:val="num" w:pos="2880"/>
        </w:tabs>
        <w:ind w:left="3360" w:hanging="480"/>
      </w:pPr>
    </w:lvl>
    <w:lvl w:ilvl="5">
      <w:start w:val="1"/>
      <w:numFmt w:val="decimal"/>
      <w:lvlText w:val="%6."/>
      <w:lvlJc w:val="left"/>
      <w:pPr>
        <w:tabs>
          <w:tab w:val="num" w:pos="3600"/>
        </w:tabs>
        <w:ind w:left="4080" w:hanging="480"/>
      </w:pPr>
    </w:lvl>
    <w:lvl w:ilvl="6">
      <w:start w:val="1"/>
      <w:numFmt w:val="decimal"/>
      <w:lvlText w:val="%7."/>
      <w:lvlJc w:val="left"/>
      <w:pPr>
        <w:tabs>
          <w:tab w:val="num" w:pos="4320"/>
        </w:tabs>
        <w:ind w:left="4800" w:hanging="480"/>
      </w:pPr>
    </w:lvl>
    <w:lvl w:ilvl="7">
      <w:start w:val="1"/>
      <w:numFmt w:val="decimal"/>
      <w:lvlText w:val="%8."/>
      <w:lvlJc w:val="left"/>
      <w:pPr>
        <w:tabs>
          <w:tab w:val="num" w:pos="5040"/>
        </w:tabs>
        <w:ind w:left="5520" w:hanging="480"/>
      </w:pPr>
    </w:lvl>
    <w:lvl w:ilvl="8">
      <w:start w:val="1"/>
      <w:numFmt w:val="decimal"/>
      <w:lvlText w:val="%9."/>
      <w:lvlJc w:val="left"/>
      <w:pPr>
        <w:tabs>
          <w:tab w:val="num" w:pos="5760"/>
        </w:tabs>
        <w:ind w:left="6240" w:hanging="480"/>
      </w:pPr>
    </w:lvl>
  </w:abstractNum>
  <w:abstractNum w:abstractNumId="24" w15:restartNumberingAfterBreak="0">
    <w:nsid w:val="4FDC6416"/>
    <w:multiLevelType w:val="hybridMultilevel"/>
    <w:tmpl w:val="CDF0F426"/>
    <w:lvl w:ilvl="0" w:tplc="7608970A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5" w15:restartNumberingAfterBreak="0">
    <w:nsid w:val="623B4AFE"/>
    <w:multiLevelType w:val="hybridMultilevel"/>
    <w:tmpl w:val="810E57F4"/>
    <w:lvl w:ilvl="0" w:tplc="63923660">
      <w:start w:val="1"/>
      <w:numFmt w:val="lowerLetter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6" w15:restartNumberingAfterBreak="0">
    <w:nsid w:val="68386A76"/>
    <w:multiLevelType w:val="hybridMultilevel"/>
    <w:tmpl w:val="BB681B6C"/>
    <w:lvl w:ilvl="0" w:tplc="6B9E2AAE">
      <w:start w:val="1"/>
      <w:numFmt w:val="decimal"/>
      <w:lvlText w:val="%1，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 w15:restartNumberingAfterBreak="0">
    <w:nsid w:val="69553D36"/>
    <w:multiLevelType w:val="hybridMultilevel"/>
    <w:tmpl w:val="303014D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 w15:restartNumberingAfterBreak="0">
    <w:nsid w:val="695B0CC5"/>
    <w:multiLevelType w:val="multilevel"/>
    <w:tmpl w:val="720CCDA0"/>
    <w:lvl w:ilvl="0">
      <w:start w:val="1"/>
      <w:numFmt w:val="decimal"/>
      <w:lvlText w:val="%1."/>
      <w:lvlJc w:val="left"/>
      <w:pPr>
        <w:tabs>
          <w:tab w:val="num" w:pos="0"/>
        </w:tabs>
        <w:ind w:left="480" w:hanging="48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120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920" w:hanging="480"/>
      </w:pPr>
    </w:lvl>
    <w:lvl w:ilvl="3">
      <w:start w:val="1"/>
      <w:numFmt w:val="decimal"/>
      <w:lvlText w:val="%4）"/>
      <w:lvlJc w:val="left"/>
      <w:pPr>
        <w:tabs>
          <w:tab w:val="num" w:pos="2160"/>
        </w:tabs>
        <w:ind w:left="2640" w:hanging="480"/>
      </w:pPr>
    </w:lvl>
    <w:lvl w:ilvl="4">
      <w:start w:val="1"/>
      <w:numFmt w:val="decimal"/>
      <w:lvlText w:val="%5."/>
      <w:lvlJc w:val="left"/>
      <w:pPr>
        <w:tabs>
          <w:tab w:val="num" w:pos="2880"/>
        </w:tabs>
        <w:ind w:left="3360" w:hanging="480"/>
      </w:pPr>
    </w:lvl>
    <w:lvl w:ilvl="5">
      <w:start w:val="1"/>
      <w:numFmt w:val="decimal"/>
      <w:lvlText w:val="%6."/>
      <w:lvlJc w:val="left"/>
      <w:pPr>
        <w:tabs>
          <w:tab w:val="num" w:pos="3600"/>
        </w:tabs>
        <w:ind w:left="4080" w:hanging="480"/>
      </w:pPr>
    </w:lvl>
    <w:lvl w:ilvl="6">
      <w:start w:val="1"/>
      <w:numFmt w:val="decimal"/>
      <w:lvlText w:val="%7."/>
      <w:lvlJc w:val="left"/>
      <w:pPr>
        <w:tabs>
          <w:tab w:val="num" w:pos="4320"/>
        </w:tabs>
        <w:ind w:left="4800" w:hanging="480"/>
      </w:pPr>
    </w:lvl>
    <w:lvl w:ilvl="7">
      <w:start w:val="1"/>
      <w:numFmt w:val="decimal"/>
      <w:lvlText w:val="%8."/>
      <w:lvlJc w:val="left"/>
      <w:pPr>
        <w:tabs>
          <w:tab w:val="num" w:pos="5040"/>
        </w:tabs>
        <w:ind w:left="5520" w:hanging="480"/>
      </w:pPr>
    </w:lvl>
    <w:lvl w:ilvl="8">
      <w:start w:val="1"/>
      <w:numFmt w:val="decimal"/>
      <w:lvlText w:val="%9."/>
      <w:lvlJc w:val="left"/>
      <w:pPr>
        <w:tabs>
          <w:tab w:val="num" w:pos="5760"/>
        </w:tabs>
        <w:ind w:left="6240" w:hanging="480"/>
      </w:pPr>
    </w:lvl>
  </w:abstractNum>
  <w:abstractNum w:abstractNumId="29" w15:restartNumberingAfterBreak="0">
    <w:nsid w:val="6A133902"/>
    <w:multiLevelType w:val="multilevel"/>
    <w:tmpl w:val="720CCDA0"/>
    <w:lvl w:ilvl="0">
      <w:start w:val="1"/>
      <w:numFmt w:val="decimal"/>
      <w:lvlText w:val="%1."/>
      <w:lvlJc w:val="left"/>
      <w:pPr>
        <w:tabs>
          <w:tab w:val="num" w:pos="0"/>
        </w:tabs>
        <w:ind w:left="480" w:hanging="48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120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920" w:hanging="480"/>
      </w:pPr>
    </w:lvl>
    <w:lvl w:ilvl="3">
      <w:start w:val="1"/>
      <w:numFmt w:val="decimal"/>
      <w:lvlText w:val="%4）"/>
      <w:lvlJc w:val="left"/>
      <w:pPr>
        <w:tabs>
          <w:tab w:val="num" w:pos="2160"/>
        </w:tabs>
        <w:ind w:left="2640" w:hanging="480"/>
      </w:pPr>
    </w:lvl>
    <w:lvl w:ilvl="4">
      <w:start w:val="1"/>
      <w:numFmt w:val="decimal"/>
      <w:lvlText w:val="%5."/>
      <w:lvlJc w:val="left"/>
      <w:pPr>
        <w:tabs>
          <w:tab w:val="num" w:pos="2880"/>
        </w:tabs>
        <w:ind w:left="3360" w:hanging="480"/>
      </w:pPr>
    </w:lvl>
    <w:lvl w:ilvl="5">
      <w:start w:val="1"/>
      <w:numFmt w:val="decimal"/>
      <w:lvlText w:val="%6."/>
      <w:lvlJc w:val="left"/>
      <w:pPr>
        <w:tabs>
          <w:tab w:val="num" w:pos="3600"/>
        </w:tabs>
        <w:ind w:left="4080" w:hanging="480"/>
      </w:pPr>
    </w:lvl>
    <w:lvl w:ilvl="6">
      <w:start w:val="1"/>
      <w:numFmt w:val="decimal"/>
      <w:lvlText w:val="%7."/>
      <w:lvlJc w:val="left"/>
      <w:pPr>
        <w:tabs>
          <w:tab w:val="num" w:pos="4320"/>
        </w:tabs>
        <w:ind w:left="4800" w:hanging="480"/>
      </w:pPr>
    </w:lvl>
    <w:lvl w:ilvl="7">
      <w:start w:val="1"/>
      <w:numFmt w:val="decimal"/>
      <w:lvlText w:val="%8."/>
      <w:lvlJc w:val="left"/>
      <w:pPr>
        <w:tabs>
          <w:tab w:val="num" w:pos="5040"/>
        </w:tabs>
        <w:ind w:left="5520" w:hanging="480"/>
      </w:pPr>
    </w:lvl>
    <w:lvl w:ilvl="8">
      <w:start w:val="1"/>
      <w:numFmt w:val="decimal"/>
      <w:lvlText w:val="%9."/>
      <w:lvlJc w:val="left"/>
      <w:pPr>
        <w:tabs>
          <w:tab w:val="num" w:pos="5760"/>
        </w:tabs>
        <w:ind w:left="6240" w:hanging="480"/>
      </w:pPr>
    </w:lvl>
  </w:abstractNum>
  <w:abstractNum w:abstractNumId="30" w15:restartNumberingAfterBreak="0">
    <w:nsid w:val="6A7E296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1" w15:restartNumberingAfterBreak="0">
    <w:nsid w:val="768D4A98"/>
    <w:multiLevelType w:val="hybridMultilevel"/>
    <w:tmpl w:val="F418E522"/>
    <w:lvl w:ilvl="0" w:tplc="0409000F">
      <w:start w:val="1"/>
      <w:numFmt w:val="decimal"/>
      <w:lvlText w:val="%1."/>
      <w:lvlJc w:val="left"/>
      <w:pPr>
        <w:ind w:left="1494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549" w:hanging="420"/>
      </w:pPr>
    </w:lvl>
    <w:lvl w:ilvl="2" w:tplc="0409001B">
      <w:start w:val="1"/>
      <w:numFmt w:val="lowerRoman"/>
      <w:lvlText w:val="%3."/>
      <w:lvlJc w:val="right"/>
      <w:pPr>
        <w:ind w:left="1969" w:hanging="420"/>
      </w:pPr>
    </w:lvl>
    <w:lvl w:ilvl="3" w:tplc="0409000F">
      <w:start w:val="1"/>
      <w:numFmt w:val="decimal"/>
      <w:lvlText w:val="%4."/>
      <w:lvlJc w:val="left"/>
      <w:pPr>
        <w:ind w:left="2389" w:hanging="420"/>
      </w:pPr>
    </w:lvl>
    <w:lvl w:ilvl="4" w:tplc="04090019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32" w15:restartNumberingAfterBreak="0">
    <w:nsid w:val="7C7C6B35"/>
    <w:multiLevelType w:val="multilevel"/>
    <w:tmpl w:val="1C6A5ACE"/>
    <w:lvl w:ilvl="0">
      <w:start w:val="2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>
    <w:abstractNumId w:val="13"/>
  </w:num>
  <w:num w:numId="2">
    <w:abstractNumId w:val="15"/>
  </w:num>
  <w:num w:numId="3">
    <w:abstractNumId w:val="19"/>
  </w:num>
  <w:num w:numId="4">
    <w:abstractNumId w:val="30"/>
  </w:num>
  <w:num w:numId="5">
    <w:abstractNumId w:val="12"/>
  </w:num>
  <w:num w:numId="6">
    <w:abstractNumId w:val="20"/>
  </w:num>
  <w:num w:numId="7">
    <w:abstractNumId w:val="22"/>
  </w:num>
  <w:num w:numId="8">
    <w:abstractNumId w:val="31"/>
  </w:num>
  <w:num w:numId="9">
    <w:abstractNumId w:val="9"/>
  </w:num>
  <w:num w:numId="10">
    <w:abstractNumId w:val="26"/>
  </w:num>
  <w:num w:numId="11">
    <w:abstractNumId w:val="5"/>
  </w:num>
  <w:num w:numId="12">
    <w:abstractNumId w:val="4"/>
  </w:num>
  <w:num w:numId="13">
    <w:abstractNumId w:val="18"/>
  </w:num>
  <w:num w:numId="14">
    <w:abstractNumId w:val="2"/>
  </w:num>
  <w:num w:numId="15">
    <w:abstractNumId w:val="16"/>
  </w:num>
  <w:num w:numId="16">
    <w:abstractNumId w:val="25"/>
  </w:num>
  <w:num w:numId="17">
    <w:abstractNumId w:val="24"/>
  </w:num>
  <w:num w:numId="18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10"/>
  </w:num>
  <w:num w:numId="20">
    <w:abstractNumId w:val="0"/>
  </w:num>
  <w:num w:numId="21">
    <w:abstractNumId w:val="6"/>
  </w:num>
  <w:num w:numId="22">
    <w:abstractNumId w:val="17"/>
  </w:num>
  <w:num w:numId="23">
    <w:abstractNumId w:val="11"/>
  </w:num>
  <w:num w:numId="24">
    <w:abstractNumId w:val="3"/>
  </w:num>
  <w:num w:numId="25">
    <w:abstractNumId w:val="21"/>
  </w:num>
  <w:num w:numId="26">
    <w:abstractNumId w:val="1"/>
  </w:num>
  <w:num w:numId="27">
    <w:abstractNumId w:val="8"/>
  </w:num>
  <w:num w:numId="28">
    <w:abstractNumId w:val="23"/>
  </w:num>
  <w:num w:numId="29">
    <w:abstractNumId w:val="14"/>
  </w:num>
  <w:num w:numId="30">
    <w:abstractNumId w:val="29"/>
  </w:num>
  <w:num w:numId="31">
    <w:abstractNumId w:val="28"/>
  </w:num>
  <w:num w:numId="32">
    <w:abstractNumId w:val="7"/>
  </w:num>
  <w:num w:numId="33">
    <w:abstractNumId w:val="27"/>
  </w:num>
  <w:num w:numId="34">
    <w:abstractNumId w:val="32"/>
  </w:num>
  <w:numIdMacAtCleanup w:val="3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032EDB"/>
    <w:rsid w:val="00000127"/>
    <w:rsid w:val="00000CA6"/>
    <w:rsid w:val="000026E0"/>
    <w:rsid w:val="000028E0"/>
    <w:rsid w:val="00005D60"/>
    <w:rsid w:val="000074D9"/>
    <w:rsid w:val="00012F6E"/>
    <w:rsid w:val="0001405A"/>
    <w:rsid w:val="00015642"/>
    <w:rsid w:val="00022010"/>
    <w:rsid w:val="00022ACF"/>
    <w:rsid w:val="00022F55"/>
    <w:rsid w:val="00026165"/>
    <w:rsid w:val="000271B0"/>
    <w:rsid w:val="00027E3D"/>
    <w:rsid w:val="0003155C"/>
    <w:rsid w:val="00031716"/>
    <w:rsid w:val="00032EDB"/>
    <w:rsid w:val="00036595"/>
    <w:rsid w:val="00036E89"/>
    <w:rsid w:val="0004061B"/>
    <w:rsid w:val="00041B26"/>
    <w:rsid w:val="00042733"/>
    <w:rsid w:val="00046605"/>
    <w:rsid w:val="00046A86"/>
    <w:rsid w:val="00051504"/>
    <w:rsid w:val="000523E6"/>
    <w:rsid w:val="00053E34"/>
    <w:rsid w:val="00055139"/>
    <w:rsid w:val="000556ED"/>
    <w:rsid w:val="0006169C"/>
    <w:rsid w:val="00061D3A"/>
    <w:rsid w:val="00062A36"/>
    <w:rsid w:val="00064ACF"/>
    <w:rsid w:val="00065E7B"/>
    <w:rsid w:val="00066607"/>
    <w:rsid w:val="0006758D"/>
    <w:rsid w:val="00070B78"/>
    <w:rsid w:val="00071D3E"/>
    <w:rsid w:val="000739E6"/>
    <w:rsid w:val="00075C46"/>
    <w:rsid w:val="00075D4F"/>
    <w:rsid w:val="0007605D"/>
    <w:rsid w:val="00082CD2"/>
    <w:rsid w:val="00085ADF"/>
    <w:rsid w:val="000872AF"/>
    <w:rsid w:val="00087CE6"/>
    <w:rsid w:val="0009059A"/>
    <w:rsid w:val="0009076C"/>
    <w:rsid w:val="000909B0"/>
    <w:rsid w:val="00090B7F"/>
    <w:rsid w:val="000917FF"/>
    <w:rsid w:val="00091A71"/>
    <w:rsid w:val="00094199"/>
    <w:rsid w:val="00095685"/>
    <w:rsid w:val="00095A42"/>
    <w:rsid w:val="00095EB4"/>
    <w:rsid w:val="000971EF"/>
    <w:rsid w:val="000A019D"/>
    <w:rsid w:val="000A0941"/>
    <w:rsid w:val="000A1518"/>
    <w:rsid w:val="000A1E53"/>
    <w:rsid w:val="000A38BE"/>
    <w:rsid w:val="000A4A4E"/>
    <w:rsid w:val="000A6523"/>
    <w:rsid w:val="000A767C"/>
    <w:rsid w:val="000B3FEE"/>
    <w:rsid w:val="000B4DA2"/>
    <w:rsid w:val="000C3246"/>
    <w:rsid w:val="000C40E2"/>
    <w:rsid w:val="000C4D0E"/>
    <w:rsid w:val="000C5445"/>
    <w:rsid w:val="000C6A6D"/>
    <w:rsid w:val="000D0585"/>
    <w:rsid w:val="000D0599"/>
    <w:rsid w:val="000D090A"/>
    <w:rsid w:val="000D1203"/>
    <w:rsid w:val="000D1DA9"/>
    <w:rsid w:val="000D2678"/>
    <w:rsid w:val="000D28C5"/>
    <w:rsid w:val="000D2BC3"/>
    <w:rsid w:val="000D2D1C"/>
    <w:rsid w:val="000D3CEF"/>
    <w:rsid w:val="000D65C8"/>
    <w:rsid w:val="000E088B"/>
    <w:rsid w:val="000E2E2C"/>
    <w:rsid w:val="000E3AEE"/>
    <w:rsid w:val="000E4D04"/>
    <w:rsid w:val="000E788D"/>
    <w:rsid w:val="000F0149"/>
    <w:rsid w:val="000F026E"/>
    <w:rsid w:val="000F078B"/>
    <w:rsid w:val="000F205B"/>
    <w:rsid w:val="000F470F"/>
    <w:rsid w:val="000F5F9B"/>
    <w:rsid w:val="000F7A83"/>
    <w:rsid w:val="00100023"/>
    <w:rsid w:val="00101C03"/>
    <w:rsid w:val="00103B9F"/>
    <w:rsid w:val="00105962"/>
    <w:rsid w:val="001059E3"/>
    <w:rsid w:val="00107F6D"/>
    <w:rsid w:val="0011060E"/>
    <w:rsid w:val="00111337"/>
    <w:rsid w:val="00111B98"/>
    <w:rsid w:val="00111C9B"/>
    <w:rsid w:val="001121F5"/>
    <w:rsid w:val="00112F08"/>
    <w:rsid w:val="00113885"/>
    <w:rsid w:val="00116C52"/>
    <w:rsid w:val="00117D64"/>
    <w:rsid w:val="00122902"/>
    <w:rsid w:val="00126624"/>
    <w:rsid w:val="0012688A"/>
    <w:rsid w:val="00126CB6"/>
    <w:rsid w:val="00131B83"/>
    <w:rsid w:val="001332C6"/>
    <w:rsid w:val="001343DD"/>
    <w:rsid w:val="00134F76"/>
    <w:rsid w:val="001447FC"/>
    <w:rsid w:val="00144EBD"/>
    <w:rsid w:val="00146F9E"/>
    <w:rsid w:val="0015139F"/>
    <w:rsid w:val="00152502"/>
    <w:rsid w:val="00153844"/>
    <w:rsid w:val="00156584"/>
    <w:rsid w:val="00157A77"/>
    <w:rsid w:val="00162FD5"/>
    <w:rsid w:val="0016361C"/>
    <w:rsid w:val="00163C9B"/>
    <w:rsid w:val="00164564"/>
    <w:rsid w:val="00165B7C"/>
    <w:rsid w:val="00167BBF"/>
    <w:rsid w:val="00167CF3"/>
    <w:rsid w:val="00171435"/>
    <w:rsid w:val="001721A1"/>
    <w:rsid w:val="00174719"/>
    <w:rsid w:val="00175152"/>
    <w:rsid w:val="001754C4"/>
    <w:rsid w:val="0017555D"/>
    <w:rsid w:val="00175E6F"/>
    <w:rsid w:val="001854D5"/>
    <w:rsid w:val="00185D11"/>
    <w:rsid w:val="001864D6"/>
    <w:rsid w:val="001869B7"/>
    <w:rsid w:val="0018743E"/>
    <w:rsid w:val="00187F3E"/>
    <w:rsid w:val="0019166D"/>
    <w:rsid w:val="00191949"/>
    <w:rsid w:val="00192449"/>
    <w:rsid w:val="00192E59"/>
    <w:rsid w:val="00193D81"/>
    <w:rsid w:val="00194295"/>
    <w:rsid w:val="0019439A"/>
    <w:rsid w:val="0019563B"/>
    <w:rsid w:val="001960C6"/>
    <w:rsid w:val="00196897"/>
    <w:rsid w:val="00197791"/>
    <w:rsid w:val="001A59F6"/>
    <w:rsid w:val="001A5EDA"/>
    <w:rsid w:val="001A70A2"/>
    <w:rsid w:val="001B0843"/>
    <w:rsid w:val="001B350C"/>
    <w:rsid w:val="001B4B08"/>
    <w:rsid w:val="001B6362"/>
    <w:rsid w:val="001C011E"/>
    <w:rsid w:val="001C1244"/>
    <w:rsid w:val="001C16B5"/>
    <w:rsid w:val="001C3CED"/>
    <w:rsid w:val="001C4D27"/>
    <w:rsid w:val="001C553E"/>
    <w:rsid w:val="001C5867"/>
    <w:rsid w:val="001C6370"/>
    <w:rsid w:val="001C67EF"/>
    <w:rsid w:val="001C6A94"/>
    <w:rsid w:val="001D01A2"/>
    <w:rsid w:val="001D3370"/>
    <w:rsid w:val="001D3D17"/>
    <w:rsid w:val="001D7F1D"/>
    <w:rsid w:val="001E2D58"/>
    <w:rsid w:val="001E3410"/>
    <w:rsid w:val="001E3631"/>
    <w:rsid w:val="001E6594"/>
    <w:rsid w:val="001F159C"/>
    <w:rsid w:val="001F5D0C"/>
    <w:rsid w:val="001F6D93"/>
    <w:rsid w:val="001F6E0A"/>
    <w:rsid w:val="001F7FCB"/>
    <w:rsid w:val="002002BD"/>
    <w:rsid w:val="00202561"/>
    <w:rsid w:val="00203D01"/>
    <w:rsid w:val="002044A3"/>
    <w:rsid w:val="00204733"/>
    <w:rsid w:val="00204A88"/>
    <w:rsid w:val="00204F8F"/>
    <w:rsid w:val="002066A3"/>
    <w:rsid w:val="002072F1"/>
    <w:rsid w:val="002148FD"/>
    <w:rsid w:val="002165F5"/>
    <w:rsid w:val="002166E9"/>
    <w:rsid w:val="00225123"/>
    <w:rsid w:val="0022569A"/>
    <w:rsid w:val="00225D70"/>
    <w:rsid w:val="00226B2A"/>
    <w:rsid w:val="00227CFF"/>
    <w:rsid w:val="00230279"/>
    <w:rsid w:val="00230F1D"/>
    <w:rsid w:val="00231ABB"/>
    <w:rsid w:val="00231DBF"/>
    <w:rsid w:val="00234835"/>
    <w:rsid w:val="00240567"/>
    <w:rsid w:val="00240F59"/>
    <w:rsid w:val="002443D6"/>
    <w:rsid w:val="002458B5"/>
    <w:rsid w:val="002460CA"/>
    <w:rsid w:val="0025212E"/>
    <w:rsid w:val="00254DFA"/>
    <w:rsid w:val="00254E1A"/>
    <w:rsid w:val="002600BC"/>
    <w:rsid w:val="002604DF"/>
    <w:rsid w:val="002620C2"/>
    <w:rsid w:val="0026403E"/>
    <w:rsid w:val="002643BD"/>
    <w:rsid w:val="00265353"/>
    <w:rsid w:val="00265A16"/>
    <w:rsid w:val="00266561"/>
    <w:rsid w:val="00267F87"/>
    <w:rsid w:val="00270477"/>
    <w:rsid w:val="00270525"/>
    <w:rsid w:val="002739E9"/>
    <w:rsid w:val="00273E8A"/>
    <w:rsid w:val="00274095"/>
    <w:rsid w:val="00274128"/>
    <w:rsid w:val="002753E7"/>
    <w:rsid w:val="00277407"/>
    <w:rsid w:val="00277A86"/>
    <w:rsid w:val="002813FB"/>
    <w:rsid w:val="00282D85"/>
    <w:rsid w:val="0028417C"/>
    <w:rsid w:val="0028422D"/>
    <w:rsid w:val="00286E60"/>
    <w:rsid w:val="0029231D"/>
    <w:rsid w:val="002929C2"/>
    <w:rsid w:val="00293335"/>
    <w:rsid w:val="002939A5"/>
    <w:rsid w:val="002959B6"/>
    <w:rsid w:val="0029630C"/>
    <w:rsid w:val="0029663A"/>
    <w:rsid w:val="00297740"/>
    <w:rsid w:val="00297995"/>
    <w:rsid w:val="00297A7C"/>
    <w:rsid w:val="00297AC9"/>
    <w:rsid w:val="002A0CE7"/>
    <w:rsid w:val="002A224A"/>
    <w:rsid w:val="002A3526"/>
    <w:rsid w:val="002A41D6"/>
    <w:rsid w:val="002A4845"/>
    <w:rsid w:val="002B0412"/>
    <w:rsid w:val="002B24CD"/>
    <w:rsid w:val="002C086B"/>
    <w:rsid w:val="002C1D20"/>
    <w:rsid w:val="002C51CD"/>
    <w:rsid w:val="002C6224"/>
    <w:rsid w:val="002C6735"/>
    <w:rsid w:val="002D3621"/>
    <w:rsid w:val="002D50FB"/>
    <w:rsid w:val="002D75E8"/>
    <w:rsid w:val="002D7B3D"/>
    <w:rsid w:val="002E00ED"/>
    <w:rsid w:val="002E1078"/>
    <w:rsid w:val="002E185B"/>
    <w:rsid w:val="002E1A1C"/>
    <w:rsid w:val="002E379D"/>
    <w:rsid w:val="002E49B9"/>
    <w:rsid w:val="002E5545"/>
    <w:rsid w:val="002E5C35"/>
    <w:rsid w:val="002F2C5A"/>
    <w:rsid w:val="002F357C"/>
    <w:rsid w:val="002F3BEC"/>
    <w:rsid w:val="002F5AFA"/>
    <w:rsid w:val="002F6131"/>
    <w:rsid w:val="0030028A"/>
    <w:rsid w:val="003017B8"/>
    <w:rsid w:val="00303CA0"/>
    <w:rsid w:val="00303D3B"/>
    <w:rsid w:val="00303DE8"/>
    <w:rsid w:val="00304DED"/>
    <w:rsid w:val="00304E1F"/>
    <w:rsid w:val="00305E35"/>
    <w:rsid w:val="00305F9A"/>
    <w:rsid w:val="00310067"/>
    <w:rsid w:val="003138F2"/>
    <w:rsid w:val="00314298"/>
    <w:rsid w:val="00315D28"/>
    <w:rsid w:val="00316135"/>
    <w:rsid w:val="00316B21"/>
    <w:rsid w:val="00320131"/>
    <w:rsid w:val="00321975"/>
    <w:rsid w:val="00321B63"/>
    <w:rsid w:val="00322025"/>
    <w:rsid w:val="00322CEA"/>
    <w:rsid w:val="00322E97"/>
    <w:rsid w:val="00323421"/>
    <w:rsid w:val="00326B37"/>
    <w:rsid w:val="0032706F"/>
    <w:rsid w:val="003271F7"/>
    <w:rsid w:val="003278CE"/>
    <w:rsid w:val="003309D5"/>
    <w:rsid w:val="00332054"/>
    <w:rsid w:val="00332354"/>
    <w:rsid w:val="003327E6"/>
    <w:rsid w:val="00332A31"/>
    <w:rsid w:val="00333B74"/>
    <w:rsid w:val="00335C18"/>
    <w:rsid w:val="00336DB4"/>
    <w:rsid w:val="00337624"/>
    <w:rsid w:val="00341A15"/>
    <w:rsid w:val="003441EE"/>
    <w:rsid w:val="00344FC7"/>
    <w:rsid w:val="0035050D"/>
    <w:rsid w:val="00351004"/>
    <w:rsid w:val="00354F10"/>
    <w:rsid w:val="00357A2B"/>
    <w:rsid w:val="0036062E"/>
    <w:rsid w:val="003607A4"/>
    <w:rsid w:val="0036161B"/>
    <w:rsid w:val="00362B98"/>
    <w:rsid w:val="003662B8"/>
    <w:rsid w:val="00366544"/>
    <w:rsid w:val="00372ABC"/>
    <w:rsid w:val="00375665"/>
    <w:rsid w:val="003759CD"/>
    <w:rsid w:val="00375CFC"/>
    <w:rsid w:val="00376AB9"/>
    <w:rsid w:val="00377639"/>
    <w:rsid w:val="00380D15"/>
    <w:rsid w:val="00381AF7"/>
    <w:rsid w:val="00382056"/>
    <w:rsid w:val="0038244E"/>
    <w:rsid w:val="00382E84"/>
    <w:rsid w:val="003834CF"/>
    <w:rsid w:val="00383BF9"/>
    <w:rsid w:val="00383D9E"/>
    <w:rsid w:val="00383FEC"/>
    <w:rsid w:val="00385DA5"/>
    <w:rsid w:val="003861F1"/>
    <w:rsid w:val="003915FB"/>
    <w:rsid w:val="00391680"/>
    <w:rsid w:val="00391EDA"/>
    <w:rsid w:val="00395933"/>
    <w:rsid w:val="003962AB"/>
    <w:rsid w:val="0039639C"/>
    <w:rsid w:val="003972E6"/>
    <w:rsid w:val="003A01BC"/>
    <w:rsid w:val="003A1C7C"/>
    <w:rsid w:val="003A2058"/>
    <w:rsid w:val="003A4202"/>
    <w:rsid w:val="003A4AE6"/>
    <w:rsid w:val="003A55DF"/>
    <w:rsid w:val="003A7392"/>
    <w:rsid w:val="003B0206"/>
    <w:rsid w:val="003B09BC"/>
    <w:rsid w:val="003B2508"/>
    <w:rsid w:val="003B322C"/>
    <w:rsid w:val="003B3E3F"/>
    <w:rsid w:val="003B5DCD"/>
    <w:rsid w:val="003B6630"/>
    <w:rsid w:val="003C3E60"/>
    <w:rsid w:val="003C6956"/>
    <w:rsid w:val="003C6FBE"/>
    <w:rsid w:val="003D2280"/>
    <w:rsid w:val="003D4222"/>
    <w:rsid w:val="003D4E5E"/>
    <w:rsid w:val="003D57BB"/>
    <w:rsid w:val="003D5912"/>
    <w:rsid w:val="003D7570"/>
    <w:rsid w:val="003D7B44"/>
    <w:rsid w:val="003D7D42"/>
    <w:rsid w:val="003E0617"/>
    <w:rsid w:val="003E15F0"/>
    <w:rsid w:val="003E514A"/>
    <w:rsid w:val="003E7F39"/>
    <w:rsid w:val="003F1E87"/>
    <w:rsid w:val="003F260A"/>
    <w:rsid w:val="003F3686"/>
    <w:rsid w:val="003F54D9"/>
    <w:rsid w:val="003F57EE"/>
    <w:rsid w:val="0040011D"/>
    <w:rsid w:val="0040092B"/>
    <w:rsid w:val="00400BFB"/>
    <w:rsid w:val="00402244"/>
    <w:rsid w:val="0040476F"/>
    <w:rsid w:val="00405B7E"/>
    <w:rsid w:val="00406E9D"/>
    <w:rsid w:val="00407184"/>
    <w:rsid w:val="00407388"/>
    <w:rsid w:val="00407436"/>
    <w:rsid w:val="00407A1F"/>
    <w:rsid w:val="00411353"/>
    <w:rsid w:val="004113A3"/>
    <w:rsid w:val="00411E72"/>
    <w:rsid w:val="00414215"/>
    <w:rsid w:val="00420251"/>
    <w:rsid w:val="0042077B"/>
    <w:rsid w:val="00423063"/>
    <w:rsid w:val="00425DE8"/>
    <w:rsid w:val="00425F99"/>
    <w:rsid w:val="00426CED"/>
    <w:rsid w:val="004275E9"/>
    <w:rsid w:val="00427AA6"/>
    <w:rsid w:val="00430EB5"/>
    <w:rsid w:val="00431C28"/>
    <w:rsid w:val="0043280C"/>
    <w:rsid w:val="0043584B"/>
    <w:rsid w:val="00437940"/>
    <w:rsid w:val="00437A44"/>
    <w:rsid w:val="00440DBE"/>
    <w:rsid w:val="00441623"/>
    <w:rsid w:val="00441A63"/>
    <w:rsid w:val="004423FA"/>
    <w:rsid w:val="00442AC2"/>
    <w:rsid w:val="00443E1D"/>
    <w:rsid w:val="004451AA"/>
    <w:rsid w:val="00446EDB"/>
    <w:rsid w:val="00447119"/>
    <w:rsid w:val="004507A3"/>
    <w:rsid w:val="00450FBC"/>
    <w:rsid w:val="0045103A"/>
    <w:rsid w:val="00451CC7"/>
    <w:rsid w:val="004522AF"/>
    <w:rsid w:val="00452ED8"/>
    <w:rsid w:val="004531D2"/>
    <w:rsid w:val="00453E84"/>
    <w:rsid w:val="00455C02"/>
    <w:rsid w:val="00457EA0"/>
    <w:rsid w:val="00460A0B"/>
    <w:rsid w:val="00460CF2"/>
    <w:rsid w:val="00461425"/>
    <w:rsid w:val="00462A78"/>
    <w:rsid w:val="004632D2"/>
    <w:rsid w:val="0046603B"/>
    <w:rsid w:val="00466ECE"/>
    <w:rsid w:val="004678FB"/>
    <w:rsid w:val="00473243"/>
    <w:rsid w:val="004755CB"/>
    <w:rsid w:val="00476B6D"/>
    <w:rsid w:val="004802A5"/>
    <w:rsid w:val="004805DA"/>
    <w:rsid w:val="00480889"/>
    <w:rsid w:val="0048194A"/>
    <w:rsid w:val="00481C69"/>
    <w:rsid w:val="00482D17"/>
    <w:rsid w:val="00484235"/>
    <w:rsid w:val="0048465E"/>
    <w:rsid w:val="00485550"/>
    <w:rsid w:val="00485FF8"/>
    <w:rsid w:val="004870F5"/>
    <w:rsid w:val="004900D4"/>
    <w:rsid w:val="00490189"/>
    <w:rsid w:val="00490FE1"/>
    <w:rsid w:val="00491175"/>
    <w:rsid w:val="004922CA"/>
    <w:rsid w:val="004928EB"/>
    <w:rsid w:val="00492923"/>
    <w:rsid w:val="00492C6E"/>
    <w:rsid w:val="00495985"/>
    <w:rsid w:val="004959AF"/>
    <w:rsid w:val="00495CB7"/>
    <w:rsid w:val="0049665D"/>
    <w:rsid w:val="00497D6A"/>
    <w:rsid w:val="00497DBC"/>
    <w:rsid w:val="004A1307"/>
    <w:rsid w:val="004A1FAB"/>
    <w:rsid w:val="004A35CE"/>
    <w:rsid w:val="004A61CA"/>
    <w:rsid w:val="004A6EC5"/>
    <w:rsid w:val="004B07A6"/>
    <w:rsid w:val="004B0975"/>
    <w:rsid w:val="004B0EDD"/>
    <w:rsid w:val="004B189C"/>
    <w:rsid w:val="004B4E09"/>
    <w:rsid w:val="004B5FBB"/>
    <w:rsid w:val="004B674D"/>
    <w:rsid w:val="004C55CA"/>
    <w:rsid w:val="004C7AEB"/>
    <w:rsid w:val="004D6BD2"/>
    <w:rsid w:val="004D7249"/>
    <w:rsid w:val="004E0DB4"/>
    <w:rsid w:val="004E4105"/>
    <w:rsid w:val="004E44D0"/>
    <w:rsid w:val="004E59BE"/>
    <w:rsid w:val="004E70A6"/>
    <w:rsid w:val="004E7B60"/>
    <w:rsid w:val="004F18A5"/>
    <w:rsid w:val="004F20DA"/>
    <w:rsid w:val="004F2502"/>
    <w:rsid w:val="004F28B4"/>
    <w:rsid w:val="004F41EF"/>
    <w:rsid w:val="004F49EC"/>
    <w:rsid w:val="004F5D42"/>
    <w:rsid w:val="004F7CF9"/>
    <w:rsid w:val="00501374"/>
    <w:rsid w:val="00502BFF"/>
    <w:rsid w:val="005067E6"/>
    <w:rsid w:val="005079D6"/>
    <w:rsid w:val="005100D9"/>
    <w:rsid w:val="00510946"/>
    <w:rsid w:val="00510BD4"/>
    <w:rsid w:val="00510D20"/>
    <w:rsid w:val="00511104"/>
    <w:rsid w:val="00513816"/>
    <w:rsid w:val="00514449"/>
    <w:rsid w:val="00516CF0"/>
    <w:rsid w:val="00521FF4"/>
    <w:rsid w:val="0052350B"/>
    <w:rsid w:val="005240C1"/>
    <w:rsid w:val="00530412"/>
    <w:rsid w:val="00530F42"/>
    <w:rsid w:val="00534D9E"/>
    <w:rsid w:val="005350D3"/>
    <w:rsid w:val="005414A2"/>
    <w:rsid w:val="00542399"/>
    <w:rsid w:val="0055011E"/>
    <w:rsid w:val="00550B86"/>
    <w:rsid w:val="00551CF2"/>
    <w:rsid w:val="00552708"/>
    <w:rsid w:val="005548C1"/>
    <w:rsid w:val="005615DD"/>
    <w:rsid w:val="00561D93"/>
    <w:rsid w:val="0056342D"/>
    <w:rsid w:val="0056565A"/>
    <w:rsid w:val="00567EA5"/>
    <w:rsid w:val="0057034D"/>
    <w:rsid w:val="00571F67"/>
    <w:rsid w:val="0057282A"/>
    <w:rsid w:val="005730AF"/>
    <w:rsid w:val="00575D05"/>
    <w:rsid w:val="005763D1"/>
    <w:rsid w:val="00580580"/>
    <w:rsid w:val="00580E17"/>
    <w:rsid w:val="00580FD2"/>
    <w:rsid w:val="005834DD"/>
    <w:rsid w:val="00583A84"/>
    <w:rsid w:val="00583C31"/>
    <w:rsid w:val="0058499D"/>
    <w:rsid w:val="00584E48"/>
    <w:rsid w:val="005857A5"/>
    <w:rsid w:val="00585FD5"/>
    <w:rsid w:val="00586FFF"/>
    <w:rsid w:val="00587C9A"/>
    <w:rsid w:val="005928FF"/>
    <w:rsid w:val="005976CD"/>
    <w:rsid w:val="00597FA5"/>
    <w:rsid w:val="005A3217"/>
    <w:rsid w:val="005A3251"/>
    <w:rsid w:val="005A379A"/>
    <w:rsid w:val="005A4236"/>
    <w:rsid w:val="005A56DB"/>
    <w:rsid w:val="005A73A5"/>
    <w:rsid w:val="005B1F05"/>
    <w:rsid w:val="005B4BA2"/>
    <w:rsid w:val="005B5C86"/>
    <w:rsid w:val="005B6F2D"/>
    <w:rsid w:val="005B77A9"/>
    <w:rsid w:val="005C0F59"/>
    <w:rsid w:val="005C1874"/>
    <w:rsid w:val="005C3449"/>
    <w:rsid w:val="005C3CF1"/>
    <w:rsid w:val="005C44B8"/>
    <w:rsid w:val="005C49FA"/>
    <w:rsid w:val="005C4AD2"/>
    <w:rsid w:val="005C65E4"/>
    <w:rsid w:val="005C7F20"/>
    <w:rsid w:val="005D1166"/>
    <w:rsid w:val="005D2020"/>
    <w:rsid w:val="005D282E"/>
    <w:rsid w:val="005D60CA"/>
    <w:rsid w:val="005E2970"/>
    <w:rsid w:val="005E3AF9"/>
    <w:rsid w:val="005E4ADB"/>
    <w:rsid w:val="005E57E5"/>
    <w:rsid w:val="005E79AF"/>
    <w:rsid w:val="005E7A47"/>
    <w:rsid w:val="005F129D"/>
    <w:rsid w:val="005F4718"/>
    <w:rsid w:val="005F4ABA"/>
    <w:rsid w:val="005F4C5E"/>
    <w:rsid w:val="005F684E"/>
    <w:rsid w:val="005F73E1"/>
    <w:rsid w:val="005F7604"/>
    <w:rsid w:val="006012CB"/>
    <w:rsid w:val="006021C4"/>
    <w:rsid w:val="00602676"/>
    <w:rsid w:val="00604A3E"/>
    <w:rsid w:val="00606FB4"/>
    <w:rsid w:val="006107C0"/>
    <w:rsid w:val="00611423"/>
    <w:rsid w:val="00612322"/>
    <w:rsid w:val="006128A1"/>
    <w:rsid w:val="00612C6A"/>
    <w:rsid w:val="006132A8"/>
    <w:rsid w:val="0061383C"/>
    <w:rsid w:val="0061385C"/>
    <w:rsid w:val="006140D5"/>
    <w:rsid w:val="00614AE7"/>
    <w:rsid w:val="006152AC"/>
    <w:rsid w:val="006153E4"/>
    <w:rsid w:val="00615897"/>
    <w:rsid w:val="00615B3D"/>
    <w:rsid w:val="00617811"/>
    <w:rsid w:val="00620315"/>
    <w:rsid w:val="00622236"/>
    <w:rsid w:val="00622762"/>
    <w:rsid w:val="006242B5"/>
    <w:rsid w:val="00625BAA"/>
    <w:rsid w:val="00630DD4"/>
    <w:rsid w:val="00630EB2"/>
    <w:rsid w:val="006350C9"/>
    <w:rsid w:val="006350EB"/>
    <w:rsid w:val="00636472"/>
    <w:rsid w:val="00636FF5"/>
    <w:rsid w:val="00640F95"/>
    <w:rsid w:val="00641A4E"/>
    <w:rsid w:val="006431C2"/>
    <w:rsid w:val="00644AB2"/>
    <w:rsid w:val="00645E14"/>
    <w:rsid w:val="00647DED"/>
    <w:rsid w:val="00651235"/>
    <w:rsid w:val="00651869"/>
    <w:rsid w:val="00652876"/>
    <w:rsid w:val="006545B4"/>
    <w:rsid w:val="006550BB"/>
    <w:rsid w:val="0066421A"/>
    <w:rsid w:val="006644D6"/>
    <w:rsid w:val="006646E6"/>
    <w:rsid w:val="00664C1E"/>
    <w:rsid w:val="00664C24"/>
    <w:rsid w:val="006650D4"/>
    <w:rsid w:val="00667544"/>
    <w:rsid w:val="00667FBA"/>
    <w:rsid w:val="0067230F"/>
    <w:rsid w:val="00672623"/>
    <w:rsid w:val="0067270E"/>
    <w:rsid w:val="00672D1B"/>
    <w:rsid w:val="00672FA1"/>
    <w:rsid w:val="00673E94"/>
    <w:rsid w:val="006750DC"/>
    <w:rsid w:val="00675FB7"/>
    <w:rsid w:val="006767D3"/>
    <w:rsid w:val="0068151C"/>
    <w:rsid w:val="006835BD"/>
    <w:rsid w:val="0068415B"/>
    <w:rsid w:val="00686F26"/>
    <w:rsid w:val="00687C48"/>
    <w:rsid w:val="0069244E"/>
    <w:rsid w:val="00692920"/>
    <w:rsid w:val="00694108"/>
    <w:rsid w:val="00694A83"/>
    <w:rsid w:val="00695710"/>
    <w:rsid w:val="006962D9"/>
    <w:rsid w:val="006A0673"/>
    <w:rsid w:val="006A23A3"/>
    <w:rsid w:val="006A2E8A"/>
    <w:rsid w:val="006A45B6"/>
    <w:rsid w:val="006A4AC9"/>
    <w:rsid w:val="006B22B0"/>
    <w:rsid w:val="006B384D"/>
    <w:rsid w:val="006B55C8"/>
    <w:rsid w:val="006B6DA9"/>
    <w:rsid w:val="006C10BA"/>
    <w:rsid w:val="006C2D0C"/>
    <w:rsid w:val="006C568F"/>
    <w:rsid w:val="006D012B"/>
    <w:rsid w:val="006D129E"/>
    <w:rsid w:val="006D4223"/>
    <w:rsid w:val="006D5E2D"/>
    <w:rsid w:val="006D6E4A"/>
    <w:rsid w:val="006D7A19"/>
    <w:rsid w:val="006E1AB1"/>
    <w:rsid w:val="006E28BE"/>
    <w:rsid w:val="006E37C6"/>
    <w:rsid w:val="006E37D0"/>
    <w:rsid w:val="006E3C63"/>
    <w:rsid w:val="006E3E79"/>
    <w:rsid w:val="006E3EF3"/>
    <w:rsid w:val="006E5495"/>
    <w:rsid w:val="006E6C68"/>
    <w:rsid w:val="006E7269"/>
    <w:rsid w:val="006E77DD"/>
    <w:rsid w:val="006F0149"/>
    <w:rsid w:val="006F1A62"/>
    <w:rsid w:val="006F2B57"/>
    <w:rsid w:val="006F4895"/>
    <w:rsid w:val="006F5A51"/>
    <w:rsid w:val="006F7760"/>
    <w:rsid w:val="0070024A"/>
    <w:rsid w:val="00700E62"/>
    <w:rsid w:val="007010CB"/>
    <w:rsid w:val="00701327"/>
    <w:rsid w:val="00701B3E"/>
    <w:rsid w:val="00702688"/>
    <w:rsid w:val="0070401A"/>
    <w:rsid w:val="007049D8"/>
    <w:rsid w:val="0070645A"/>
    <w:rsid w:val="0070654A"/>
    <w:rsid w:val="007128C8"/>
    <w:rsid w:val="007129BB"/>
    <w:rsid w:val="0071357B"/>
    <w:rsid w:val="007135D7"/>
    <w:rsid w:val="00713C0C"/>
    <w:rsid w:val="00716E82"/>
    <w:rsid w:val="00716E83"/>
    <w:rsid w:val="007204A3"/>
    <w:rsid w:val="00721782"/>
    <w:rsid w:val="007251F0"/>
    <w:rsid w:val="00726A18"/>
    <w:rsid w:val="00727340"/>
    <w:rsid w:val="007315A6"/>
    <w:rsid w:val="00736270"/>
    <w:rsid w:val="007368D2"/>
    <w:rsid w:val="00741F86"/>
    <w:rsid w:val="00742CF8"/>
    <w:rsid w:val="00743AF8"/>
    <w:rsid w:val="0074462B"/>
    <w:rsid w:val="00746A45"/>
    <w:rsid w:val="00746C73"/>
    <w:rsid w:val="007475A9"/>
    <w:rsid w:val="00747C76"/>
    <w:rsid w:val="00750B1C"/>
    <w:rsid w:val="00750F2E"/>
    <w:rsid w:val="00751C2A"/>
    <w:rsid w:val="00753213"/>
    <w:rsid w:val="0075442F"/>
    <w:rsid w:val="007552B4"/>
    <w:rsid w:val="00757679"/>
    <w:rsid w:val="00761163"/>
    <w:rsid w:val="00761625"/>
    <w:rsid w:val="00761F08"/>
    <w:rsid w:val="00761FF3"/>
    <w:rsid w:val="00763854"/>
    <w:rsid w:val="00766C22"/>
    <w:rsid w:val="00770B6C"/>
    <w:rsid w:val="0077146E"/>
    <w:rsid w:val="00771903"/>
    <w:rsid w:val="007720CB"/>
    <w:rsid w:val="00773336"/>
    <w:rsid w:val="00774452"/>
    <w:rsid w:val="00777260"/>
    <w:rsid w:val="007772EA"/>
    <w:rsid w:val="007805DA"/>
    <w:rsid w:val="00781D0E"/>
    <w:rsid w:val="007822D1"/>
    <w:rsid w:val="00784262"/>
    <w:rsid w:val="0078586D"/>
    <w:rsid w:val="007864F9"/>
    <w:rsid w:val="007866D0"/>
    <w:rsid w:val="00787B93"/>
    <w:rsid w:val="007931F8"/>
    <w:rsid w:val="00793621"/>
    <w:rsid w:val="00793872"/>
    <w:rsid w:val="00795344"/>
    <w:rsid w:val="00795FD6"/>
    <w:rsid w:val="00796C13"/>
    <w:rsid w:val="007970C8"/>
    <w:rsid w:val="00797651"/>
    <w:rsid w:val="00797B93"/>
    <w:rsid w:val="007A501E"/>
    <w:rsid w:val="007A520B"/>
    <w:rsid w:val="007A5B9A"/>
    <w:rsid w:val="007B06B9"/>
    <w:rsid w:val="007B0AC0"/>
    <w:rsid w:val="007B1416"/>
    <w:rsid w:val="007B2CDB"/>
    <w:rsid w:val="007B5F10"/>
    <w:rsid w:val="007B6672"/>
    <w:rsid w:val="007B6CC0"/>
    <w:rsid w:val="007B764D"/>
    <w:rsid w:val="007C00BA"/>
    <w:rsid w:val="007C1FC1"/>
    <w:rsid w:val="007C24C8"/>
    <w:rsid w:val="007C2936"/>
    <w:rsid w:val="007C3B66"/>
    <w:rsid w:val="007C4358"/>
    <w:rsid w:val="007C5753"/>
    <w:rsid w:val="007C610A"/>
    <w:rsid w:val="007C6439"/>
    <w:rsid w:val="007D1BD2"/>
    <w:rsid w:val="007D350D"/>
    <w:rsid w:val="007D396E"/>
    <w:rsid w:val="007D3C83"/>
    <w:rsid w:val="007D3D8F"/>
    <w:rsid w:val="007D522B"/>
    <w:rsid w:val="007D7D4A"/>
    <w:rsid w:val="007E086E"/>
    <w:rsid w:val="007E1386"/>
    <w:rsid w:val="007E1ED8"/>
    <w:rsid w:val="007E2749"/>
    <w:rsid w:val="007E377D"/>
    <w:rsid w:val="007E5678"/>
    <w:rsid w:val="007E79BF"/>
    <w:rsid w:val="007E7BA5"/>
    <w:rsid w:val="007F08CD"/>
    <w:rsid w:val="007F48B4"/>
    <w:rsid w:val="007F5000"/>
    <w:rsid w:val="007F5256"/>
    <w:rsid w:val="007F6D86"/>
    <w:rsid w:val="00801551"/>
    <w:rsid w:val="008017CB"/>
    <w:rsid w:val="00803945"/>
    <w:rsid w:val="008050F7"/>
    <w:rsid w:val="008069DC"/>
    <w:rsid w:val="008072C2"/>
    <w:rsid w:val="00810C8A"/>
    <w:rsid w:val="00811C14"/>
    <w:rsid w:val="00812362"/>
    <w:rsid w:val="00814C06"/>
    <w:rsid w:val="00820389"/>
    <w:rsid w:val="00822576"/>
    <w:rsid w:val="00822882"/>
    <w:rsid w:val="008239FD"/>
    <w:rsid w:val="00823BD0"/>
    <w:rsid w:val="00825AA0"/>
    <w:rsid w:val="008264B3"/>
    <w:rsid w:val="008317C5"/>
    <w:rsid w:val="008337EA"/>
    <w:rsid w:val="00836086"/>
    <w:rsid w:val="00836F39"/>
    <w:rsid w:val="00837304"/>
    <w:rsid w:val="00837EBE"/>
    <w:rsid w:val="008428DA"/>
    <w:rsid w:val="008429F5"/>
    <w:rsid w:val="008438B4"/>
    <w:rsid w:val="00845A57"/>
    <w:rsid w:val="008467DF"/>
    <w:rsid w:val="00846C46"/>
    <w:rsid w:val="0085200F"/>
    <w:rsid w:val="00852959"/>
    <w:rsid w:val="00852C02"/>
    <w:rsid w:val="00855BB2"/>
    <w:rsid w:val="00855C49"/>
    <w:rsid w:val="00857AED"/>
    <w:rsid w:val="0086358C"/>
    <w:rsid w:val="00865295"/>
    <w:rsid w:val="00865FFA"/>
    <w:rsid w:val="00867773"/>
    <w:rsid w:val="00867C19"/>
    <w:rsid w:val="008700A0"/>
    <w:rsid w:val="0087148C"/>
    <w:rsid w:val="00875965"/>
    <w:rsid w:val="00875FB0"/>
    <w:rsid w:val="00877009"/>
    <w:rsid w:val="00877876"/>
    <w:rsid w:val="00880FB5"/>
    <w:rsid w:val="008815FC"/>
    <w:rsid w:val="00881C8D"/>
    <w:rsid w:val="00884B4C"/>
    <w:rsid w:val="0088538E"/>
    <w:rsid w:val="008869FF"/>
    <w:rsid w:val="00886E00"/>
    <w:rsid w:val="00887B08"/>
    <w:rsid w:val="00887E7F"/>
    <w:rsid w:val="0089159C"/>
    <w:rsid w:val="008918B9"/>
    <w:rsid w:val="008922B3"/>
    <w:rsid w:val="00892D66"/>
    <w:rsid w:val="00893126"/>
    <w:rsid w:val="00893DDC"/>
    <w:rsid w:val="00894A7B"/>
    <w:rsid w:val="00895ABE"/>
    <w:rsid w:val="00896864"/>
    <w:rsid w:val="008A06BC"/>
    <w:rsid w:val="008A0901"/>
    <w:rsid w:val="008A56CF"/>
    <w:rsid w:val="008A7A3D"/>
    <w:rsid w:val="008B3E47"/>
    <w:rsid w:val="008B4A54"/>
    <w:rsid w:val="008B5147"/>
    <w:rsid w:val="008B5A49"/>
    <w:rsid w:val="008B7CDA"/>
    <w:rsid w:val="008C0388"/>
    <w:rsid w:val="008C064E"/>
    <w:rsid w:val="008C0917"/>
    <w:rsid w:val="008C2A5F"/>
    <w:rsid w:val="008C31BE"/>
    <w:rsid w:val="008C4491"/>
    <w:rsid w:val="008C45F7"/>
    <w:rsid w:val="008C559C"/>
    <w:rsid w:val="008C6620"/>
    <w:rsid w:val="008C7D0C"/>
    <w:rsid w:val="008D2B5B"/>
    <w:rsid w:val="008D5726"/>
    <w:rsid w:val="008D6E93"/>
    <w:rsid w:val="008E1EEC"/>
    <w:rsid w:val="008E2695"/>
    <w:rsid w:val="008E3046"/>
    <w:rsid w:val="008E4452"/>
    <w:rsid w:val="008E4954"/>
    <w:rsid w:val="008E49D0"/>
    <w:rsid w:val="008E54A0"/>
    <w:rsid w:val="008E6093"/>
    <w:rsid w:val="008E76C8"/>
    <w:rsid w:val="008E76CE"/>
    <w:rsid w:val="008E7B13"/>
    <w:rsid w:val="008F08AE"/>
    <w:rsid w:val="008F0F65"/>
    <w:rsid w:val="008F147E"/>
    <w:rsid w:val="008F15BA"/>
    <w:rsid w:val="008F2904"/>
    <w:rsid w:val="008F6470"/>
    <w:rsid w:val="00900318"/>
    <w:rsid w:val="0090140F"/>
    <w:rsid w:val="00902998"/>
    <w:rsid w:val="00903413"/>
    <w:rsid w:val="00905AE9"/>
    <w:rsid w:val="00905D19"/>
    <w:rsid w:val="00906971"/>
    <w:rsid w:val="00907BCE"/>
    <w:rsid w:val="0091082E"/>
    <w:rsid w:val="00910D41"/>
    <w:rsid w:val="009128A1"/>
    <w:rsid w:val="009128AE"/>
    <w:rsid w:val="009131CD"/>
    <w:rsid w:val="00913586"/>
    <w:rsid w:val="0091386E"/>
    <w:rsid w:val="009138D1"/>
    <w:rsid w:val="009139F7"/>
    <w:rsid w:val="00914ADF"/>
    <w:rsid w:val="009179DA"/>
    <w:rsid w:val="00917A48"/>
    <w:rsid w:val="00917F42"/>
    <w:rsid w:val="00920329"/>
    <w:rsid w:val="00923EFA"/>
    <w:rsid w:val="00924780"/>
    <w:rsid w:val="00924980"/>
    <w:rsid w:val="0092736F"/>
    <w:rsid w:val="00930BC3"/>
    <w:rsid w:val="009315E4"/>
    <w:rsid w:val="009319E1"/>
    <w:rsid w:val="00931A7F"/>
    <w:rsid w:val="00931E83"/>
    <w:rsid w:val="00932164"/>
    <w:rsid w:val="00933AF1"/>
    <w:rsid w:val="00934A57"/>
    <w:rsid w:val="00934C5C"/>
    <w:rsid w:val="0093591E"/>
    <w:rsid w:val="009376AB"/>
    <w:rsid w:val="00940B25"/>
    <w:rsid w:val="00940BE6"/>
    <w:rsid w:val="0094183D"/>
    <w:rsid w:val="009429AE"/>
    <w:rsid w:val="00942D0F"/>
    <w:rsid w:val="00945360"/>
    <w:rsid w:val="00945B22"/>
    <w:rsid w:val="0094642B"/>
    <w:rsid w:val="00946C08"/>
    <w:rsid w:val="00947EC6"/>
    <w:rsid w:val="009536D5"/>
    <w:rsid w:val="00953707"/>
    <w:rsid w:val="009540F5"/>
    <w:rsid w:val="009561DD"/>
    <w:rsid w:val="00960393"/>
    <w:rsid w:val="00960B8A"/>
    <w:rsid w:val="009614E5"/>
    <w:rsid w:val="00962B13"/>
    <w:rsid w:val="009630A1"/>
    <w:rsid w:val="0096342D"/>
    <w:rsid w:val="00966DDD"/>
    <w:rsid w:val="00966F8F"/>
    <w:rsid w:val="0096720F"/>
    <w:rsid w:val="00972230"/>
    <w:rsid w:val="00972BAF"/>
    <w:rsid w:val="0097347C"/>
    <w:rsid w:val="009752B4"/>
    <w:rsid w:val="00975B14"/>
    <w:rsid w:val="00975CA1"/>
    <w:rsid w:val="00975F53"/>
    <w:rsid w:val="00980B36"/>
    <w:rsid w:val="00981E5E"/>
    <w:rsid w:val="00982556"/>
    <w:rsid w:val="0098401C"/>
    <w:rsid w:val="00985F7C"/>
    <w:rsid w:val="00986DC7"/>
    <w:rsid w:val="00987B11"/>
    <w:rsid w:val="0099072C"/>
    <w:rsid w:val="00991710"/>
    <w:rsid w:val="009920F3"/>
    <w:rsid w:val="00994D1D"/>
    <w:rsid w:val="00995189"/>
    <w:rsid w:val="009951CE"/>
    <w:rsid w:val="00995283"/>
    <w:rsid w:val="009957B7"/>
    <w:rsid w:val="0099641F"/>
    <w:rsid w:val="00996E6B"/>
    <w:rsid w:val="009974A8"/>
    <w:rsid w:val="009979AB"/>
    <w:rsid w:val="00997E80"/>
    <w:rsid w:val="009A1D3E"/>
    <w:rsid w:val="009A35A0"/>
    <w:rsid w:val="009A45EC"/>
    <w:rsid w:val="009A5D51"/>
    <w:rsid w:val="009B236A"/>
    <w:rsid w:val="009B3B17"/>
    <w:rsid w:val="009B5263"/>
    <w:rsid w:val="009B5EC1"/>
    <w:rsid w:val="009B645A"/>
    <w:rsid w:val="009C03B8"/>
    <w:rsid w:val="009C2565"/>
    <w:rsid w:val="009C28FC"/>
    <w:rsid w:val="009C3160"/>
    <w:rsid w:val="009C5B75"/>
    <w:rsid w:val="009C5C36"/>
    <w:rsid w:val="009D17C1"/>
    <w:rsid w:val="009D6066"/>
    <w:rsid w:val="009D717A"/>
    <w:rsid w:val="009E25B4"/>
    <w:rsid w:val="009E2C15"/>
    <w:rsid w:val="009E432A"/>
    <w:rsid w:val="009E5A94"/>
    <w:rsid w:val="009E67ED"/>
    <w:rsid w:val="009E6D0D"/>
    <w:rsid w:val="009E703B"/>
    <w:rsid w:val="009F010B"/>
    <w:rsid w:val="009F08F9"/>
    <w:rsid w:val="009F1EBD"/>
    <w:rsid w:val="009F321F"/>
    <w:rsid w:val="009F33D2"/>
    <w:rsid w:val="009F5B70"/>
    <w:rsid w:val="009F6DB0"/>
    <w:rsid w:val="009F7822"/>
    <w:rsid w:val="009F7F79"/>
    <w:rsid w:val="00A0386B"/>
    <w:rsid w:val="00A04CCB"/>
    <w:rsid w:val="00A057A6"/>
    <w:rsid w:val="00A11952"/>
    <w:rsid w:val="00A13F3D"/>
    <w:rsid w:val="00A1525C"/>
    <w:rsid w:val="00A16D99"/>
    <w:rsid w:val="00A20853"/>
    <w:rsid w:val="00A2283A"/>
    <w:rsid w:val="00A232CA"/>
    <w:rsid w:val="00A23AB3"/>
    <w:rsid w:val="00A260B5"/>
    <w:rsid w:val="00A26BB1"/>
    <w:rsid w:val="00A27380"/>
    <w:rsid w:val="00A3057A"/>
    <w:rsid w:val="00A319C7"/>
    <w:rsid w:val="00A3212E"/>
    <w:rsid w:val="00A3231C"/>
    <w:rsid w:val="00A32CC3"/>
    <w:rsid w:val="00A36DF0"/>
    <w:rsid w:val="00A4042A"/>
    <w:rsid w:val="00A413BF"/>
    <w:rsid w:val="00A4159E"/>
    <w:rsid w:val="00A437BF"/>
    <w:rsid w:val="00A43D25"/>
    <w:rsid w:val="00A4673D"/>
    <w:rsid w:val="00A50281"/>
    <w:rsid w:val="00A50433"/>
    <w:rsid w:val="00A507C4"/>
    <w:rsid w:val="00A52D62"/>
    <w:rsid w:val="00A563B0"/>
    <w:rsid w:val="00A5689F"/>
    <w:rsid w:val="00A602FB"/>
    <w:rsid w:val="00A60A46"/>
    <w:rsid w:val="00A62BE3"/>
    <w:rsid w:val="00A632BC"/>
    <w:rsid w:val="00A633A5"/>
    <w:rsid w:val="00A63BAC"/>
    <w:rsid w:val="00A64718"/>
    <w:rsid w:val="00A64E69"/>
    <w:rsid w:val="00A65A4C"/>
    <w:rsid w:val="00A65BF0"/>
    <w:rsid w:val="00A662B0"/>
    <w:rsid w:val="00A66D30"/>
    <w:rsid w:val="00A66E05"/>
    <w:rsid w:val="00A66F1B"/>
    <w:rsid w:val="00A706EB"/>
    <w:rsid w:val="00A7263D"/>
    <w:rsid w:val="00A732A2"/>
    <w:rsid w:val="00A7365E"/>
    <w:rsid w:val="00A81D26"/>
    <w:rsid w:val="00A821EC"/>
    <w:rsid w:val="00A85C5D"/>
    <w:rsid w:val="00A874ED"/>
    <w:rsid w:val="00A90D17"/>
    <w:rsid w:val="00A92E88"/>
    <w:rsid w:val="00A94535"/>
    <w:rsid w:val="00A95C8A"/>
    <w:rsid w:val="00A96A8B"/>
    <w:rsid w:val="00A9708D"/>
    <w:rsid w:val="00AA0255"/>
    <w:rsid w:val="00AA18B7"/>
    <w:rsid w:val="00AA3BF4"/>
    <w:rsid w:val="00AA433A"/>
    <w:rsid w:val="00AA736B"/>
    <w:rsid w:val="00AA7D8A"/>
    <w:rsid w:val="00AB0F13"/>
    <w:rsid w:val="00AB22C5"/>
    <w:rsid w:val="00AB325E"/>
    <w:rsid w:val="00AB3E61"/>
    <w:rsid w:val="00AB47D1"/>
    <w:rsid w:val="00AB4BA2"/>
    <w:rsid w:val="00AB4F22"/>
    <w:rsid w:val="00AB5537"/>
    <w:rsid w:val="00AB7B7A"/>
    <w:rsid w:val="00AC0AC1"/>
    <w:rsid w:val="00AC11C3"/>
    <w:rsid w:val="00AC5200"/>
    <w:rsid w:val="00AD1F3A"/>
    <w:rsid w:val="00AD34F4"/>
    <w:rsid w:val="00AD3833"/>
    <w:rsid w:val="00AD3D3F"/>
    <w:rsid w:val="00AD40F5"/>
    <w:rsid w:val="00AD526A"/>
    <w:rsid w:val="00AD560E"/>
    <w:rsid w:val="00AD7A64"/>
    <w:rsid w:val="00AE1F5F"/>
    <w:rsid w:val="00AE2CCC"/>
    <w:rsid w:val="00AE3388"/>
    <w:rsid w:val="00AE452C"/>
    <w:rsid w:val="00AE77B2"/>
    <w:rsid w:val="00AF0B18"/>
    <w:rsid w:val="00AF0D84"/>
    <w:rsid w:val="00AF1451"/>
    <w:rsid w:val="00AF15C1"/>
    <w:rsid w:val="00AF4C27"/>
    <w:rsid w:val="00AF5BBE"/>
    <w:rsid w:val="00AF6D42"/>
    <w:rsid w:val="00AF7400"/>
    <w:rsid w:val="00B0015E"/>
    <w:rsid w:val="00B01033"/>
    <w:rsid w:val="00B016B3"/>
    <w:rsid w:val="00B016F1"/>
    <w:rsid w:val="00B02119"/>
    <w:rsid w:val="00B02605"/>
    <w:rsid w:val="00B03B51"/>
    <w:rsid w:val="00B05FC7"/>
    <w:rsid w:val="00B0635D"/>
    <w:rsid w:val="00B072CD"/>
    <w:rsid w:val="00B07779"/>
    <w:rsid w:val="00B104F6"/>
    <w:rsid w:val="00B13368"/>
    <w:rsid w:val="00B14CF1"/>
    <w:rsid w:val="00B15083"/>
    <w:rsid w:val="00B1544F"/>
    <w:rsid w:val="00B164B0"/>
    <w:rsid w:val="00B16BBD"/>
    <w:rsid w:val="00B252C0"/>
    <w:rsid w:val="00B329A5"/>
    <w:rsid w:val="00B32FCF"/>
    <w:rsid w:val="00B33154"/>
    <w:rsid w:val="00B359E3"/>
    <w:rsid w:val="00B41932"/>
    <w:rsid w:val="00B41E58"/>
    <w:rsid w:val="00B4260F"/>
    <w:rsid w:val="00B434AF"/>
    <w:rsid w:val="00B46F5A"/>
    <w:rsid w:val="00B4744B"/>
    <w:rsid w:val="00B47C28"/>
    <w:rsid w:val="00B53E9F"/>
    <w:rsid w:val="00B543F2"/>
    <w:rsid w:val="00B54B42"/>
    <w:rsid w:val="00B554C5"/>
    <w:rsid w:val="00B567EE"/>
    <w:rsid w:val="00B56860"/>
    <w:rsid w:val="00B5721B"/>
    <w:rsid w:val="00B60673"/>
    <w:rsid w:val="00B63AE6"/>
    <w:rsid w:val="00B67726"/>
    <w:rsid w:val="00B74280"/>
    <w:rsid w:val="00B744F7"/>
    <w:rsid w:val="00B74CB2"/>
    <w:rsid w:val="00B77B3F"/>
    <w:rsid w:val="00B83323"/>
    <w:rsid w:val="00B8342F"/>
    <w:rsid w:val="00B848A5"/>
    <w:rsid w:val="00B86D25"/>
    <w:rsid w:val="00B86EAA"/>
    <w:rsid w:val="00B87447"/>
    <w:rsid w:val="00B87C81"/>
    <w:rsid w:val="00B91062"/>
    <w:rsid w:val="00B9292E"/>
    <w:rsid w:val="00B93C29"/>
    <w:rsid w:val="00B94CBB"/>
    <w:rsid w:val="00BA2B7B"/>
    <w:rsid w:val="00BA33B0"/>
    <w:rsid w:val="00BA421F"/>
    <w:rsid w:val="00BA54CA"/>
    <w:rsid w:val="00BA6C7D"/>
    <w:rsid w:val="00BA73DB"/>
    <w:rsid w:val="00BB2C57"/>
    <w:rsid w:val="00BB64FB"/>
    <w:rsid w:val="00BB7C86"/>
    <w:rsid w:val="00BC4CFC"/>
    <w:rsid w:val="00BC67B4"/>
    <w:rsid w:val="00BC7A82"/>
    <w:rsid w:val="00BD03C1"/>
    <w:rsid w:val="00BD167A"/>
    <w:rsid w:val="00BD2BB9"/>
    <w:rsid w:val="00BD3534"/>
    <w:rsid w:val="00BD54BA"/>
    <w:rsid w:val="00BD6A9A"/>
    <w:rsid w:val="00BE14C5"/>
    <w:rsid w:val="00BE17E8"/>
    <w:rsid w:val="00BE208E"/>
    <w:rsid w:val="00BE255E"/>
    <w:rsid w:val="00BE2C6D"/>
    <w:rsid w:val="00BE3CFB"/>
    <w:rsid w:val="00BE5A9D"/>
    <w:rsid w:val="00BF012A"/>
    <w:rsid w:val="00BF26ED"/>
    <w:rsid w:val="00BF3875"/>
    <w:rsid w:val="00BF795A"/>
    <w:rsid w:val="00C00A7A"/>
    <w:rsid w:val="00C029DC"/>
    <w:rsid w:val="00C02BF9"/>
    <w:rsid w:val="00C03558"/>
    <w:rsid w:val="00C052C8"/>
    <w:rsid w:val="00C07C56"/>
    <w:rsid w:val="00C102D1"/>
    <w:rsid w:val="00C14758"/>
    <w:rsid w:val="00C14C5D"/>
    <w:rsid w:val="00C20744"/>
    <w:rsid w:val="00C2371D"/>
    <w:rsid w:val="00C27381"/>
    <w:rsid w:val="00C27672"/>
    <w:rsid w:val="00C30EA1"/>
    <w:rsid w:val="00C32FC0"/>
    <w:rsid w:val="00C34C2A"/>
    <w:rsid w:val="00C3517A"/>
    <w:rsid w:val="00C358FA"/>
    <w:rsid w:val="00C36DA6"/>
    <w:rsid w:val="00C40265"/>
    <w:rsid w:val="00C40A49"/>
    <w:rsid w:val="00C4251B"/>
    <w:rsid w:val="00C4422B"/>
    <w:rsid w:val="00C458FD"/>
    <w:rsid w:val="00C471AF"/>
    <w:rsid w:val="00C47506"/>
    <w:rsid w:val="00C5099B"/>
    <w:rsid w:val="00C51FE5"/>
    <w:rsid w:val="00C541CC"/>
    <w:rsid w:val="00C542EE"/>
    <w:rsid w:val="00C55925"/>
    <w:rsid w:val="00C55DB7"/>
    <w:rsid w:val="00C55FCF"/>
    <w:rsid w:val="00C60A11"/>
    <w:rsid w:val="00C60A81"/>
    <w:rsid w:val="00C62465"/>
    <w:rsid w:val="00C63700"/>
    <w:rsid w:val="00C65260"/>
    <w:rsid w:val="00C65F6E"/>
    <w:rsid w:val="00C66204"/>
    <w:rsid w:val="00C6654A"/>
    <w:rsid w:val="00C66CA9"/>
    <w:rsid w:val="00C678DD"/>
    <w:rsid w:val="00C67E00"/>
    <w:rsid w:val="00C702AD"/>
    <w:rsid w:val="00C72889"/>
    <w:rsid w:val="00C740F9"/>
    <w:rsid w:val="00C74546"/>
    <w:rsid w:val="00C77E25"/>
    <w:rsid w:val="00C80DD0"/>
    <w:rsid w:val="00C8195E"/>
    <w:rsid w:val="00C81CE6"/>
    <w:rsid w:val="00C83E74"/>
    <w:rsid w:val="00C8462B"/>
    <w:rsid w:val="00C857E7"/>
    <w:rsid w:val="00C902A6"/>
    <w:rsid w:val="00C90CC7"/>
    <w:rsid w:val="00C9252F"/>
    <w:rsid w:val="00C92596"/>
    <w:rsid w:val="00C92D82"/>
    <w:rsid w:val="00C94285"/>
    <w:rsid w:val="00C94F7D"/>
    <w:rsid w:val="00C9532A"/>
    <w:rsid w:val="00C957E6"/>
    <w:rsid w:val="00C963A4"/>
    <w:rsid w:val="00C97154"/>
    <w:rsid w:val="00C976A4"/>
    <w:rsid w:val="00CA1F8F"/>
    <w:rsid w:val="00CA2000"/>
    <w:rsid w:val="00CA33A2"/>
    <w:rsid w:val="00CA3543"/>
    <w:rsid w:val="00CA35B1"/>
    <w:rsid w:val="00CA4AB0"/>
    <w:rsid w:val="00CA5BE5"/>
    <w:rsid w:val="00CA6ED5"/>
    <w:rsid w:val="00CA7835"/>
    <w:rsid w:val="00CB01F6"/>
    <w:rsid w:val="00CB02A3"/>
    <w:rsid w:val="00CB0EB8"/>
    <w:rsid w:val="00CB3B0C"/>
    <w:rsid w:val="00CB4061"/>
    <w:rsid w:val="00CB4C36"/>
    <w:rsid w:val="00CB5490"/>
    <w:rsid w:val="00CC0F9D"/>
    <w:rsid w:val="00CC1198"/>
    <w:rsid w:val="00CC34C3"/>
    <w:rsid w:val="00CC57FB"/>
    <w:rsid w:val="00CC6380"/>
    <w:rsid w:val="00CD2489"/>
    <w:rsid w:val="00CD4B38"/>
    <w:rsid w:val="00CD4CD2"/>
    <w:rsid w:val="00CD6037"/>
    <w:rsid w:val="00CD7340"/>
    <w:rsid w:val="00CD7AEB"/>
    <w:rsid w:val="00CE0E21"/>
    <w:rsid w:val="00CE0E46"/>
    <w:rsid w:val="00CE11CF"/>
    <w:rsid w:val="00CE1C40"/>
    <w:rsid w:val="00CE1CB8"/>
    <w:rsid w:val="00CE2F23"/>
    <w:rsid w:val="00CE51DB"/>
    <w:rsid w:val="00CE56CD"/>
    <w:rsid w:val="00CE63DB"/>
    <w:rsid w:val="00CE6AD0"/>
    <w:rsid w:val="00CE734A"/>
    <w:rsid w:val="00CF2351"/>
    <w:rsid w:val="00CF239A"/>
    <w:rsid w:val="00CF4200"/>
    <w:rsid w:val="00CF4363"/>
    <w:rsid w:val="00CF5364"/>
    <w:rsid w:val="00CF79A7"/>
    <w:rsid w:val="00D020CA"/>
    <w:rsid w:val="00D03E02"/>
    <w:rsid w:val="00D0446D"/>
    <w:rsid w:val="00D066A9"/>
    <w:rsid w:val="00D06942"/>
    <w:rsid w:val="00D113D0"/>
    <w:rsid w:val="00D12BEB"/>
    <w:rsid w:val="00D12E2C"/>
    <w:rsid w:val="00D17B60"/>
    <w:rsid w:val="00D17CA3"/>
    <w:rsid w:val="00D20B3A"/>
    <w:rsid w:val="00D2498A"/>
    <w:rsid w:val="00D24EB4"/>
    <w:rsid w:val="00D25328"/>
    <w:rsid w:val="00D2568D"/>
    <w:rsid w:val="00D31F87"/>
    <w:rsid w:val="00D32F5E"/>
    <w:rsid w:val="00D33C07"/>
    <w:rsid w:val="00D345A1"/>
    <w:rsid w:val="00D37B61"/>
    <w:rsid w:val="00D404E4"/>
    <w:rsid w:val="00D409D1"/>
    <w:rsid w:val="00D41021"/>
    <w:rsid w:val="00D43E70"/>
    <w:rsid w:val="00D44949"/>
    <w:rsid w:val="00D44E42"/>
    <w:rsid w:val="00D4555E"/>
    <w:rsid w:val="00D50E03"/>
    <w:rsid w:val="00D51F76"/>
    <w:rsid w:val="00D52BEE"/>
    <w:rsid w:val="00D53683"/>
    <w:rsid w:val="00D55193"/>
    <w:rsid w:val="00D610F4"/>
    <w:rsid w:val="00D616F1"/>
    <w:rsid w:val="00D61BF2"/>
    <w:rsid w:val="00D61C51"/>
    <w:rsid w:val="00D62DC7"/>
    <w:rsid w:val="00D64285"/>
    <w:rsid w:val="00D64F0C"/>
    <w:rsid w:val="00D65C6B"/>
    <w:rsid w:val="00D669D6"/>
    <w:rsid w:val="00D679B1"/>
    <w:rsid w:val="00D7231F"/>
    <w:rsid w:val="00D723C7"/>
    <w:rsid w:val="00D73370"/>
    <w:rsid w:val="00D81B81"/>
    <w:rsid w:val="00D81FCD"/>
    <w:rsid w:val="00D8216D"/>
    <w:rsid w:val="00D84AF1"/>
    <w:rsid w:val="00D854D4"/>
    <w:rsid w:val="00D8587D"/>
    <w:rsid w:val="00D86E85"/>
    <w:rsid w:val="00D9174C"/>
    <w:rsid w:val="00D92CE9"/>
    <w:rsid w:val="00D93716"/>
    <w:rsid w:val="00D93C93"/>
    <w:rsid w:val="00D9783E"/>
    <w:rsid w:val="00DA124F"/>
    <w:rsid w:val="00DA1835"/>
    <w:rsid w:val="00DA2DCF"/>
    <w:rsid w:val="00DA73F5"/>
    <w:rsid w:val="00DA7413"/>
    <w:rsid w:val="00DA791B"/>
    <w:rsid w:val="00DB143B"/>
    <w:rsid w:val="00DB3835"/>
    <w:rsid w:val="00DB3F9D"/>
    <w:rsid w:val="00DB56BF"/>
    <w:rsid w:val="00DB70F4"/>
    <w:rsid w:val="00DC00C5"/>
    <w:rsid w:val="00DC0359"/>
    <w:rsid w:val="00DC04E6"/>
    <w:rsid w:val="00DC0566"/>
    <w:rsid w:val="00DC0A41"/>
    <w:rsid w:val="00DC1BF1"/>
    <w:rsid w:val="00DC32B0"/>
    <w:rsid w:val="00DC5126"/>
    <w:rsid w:val="00DD0D07"/>
    <w:rsid w:val="00DD15CC"/>
    <w:rsid w:val="00DD165B"/>
    <w:rsid w:val="00DD1E3A"/>
    <w:rsid w:val="00DD3F29"/>
    <w:rsid w:val="00DD41AD"/>
    <w:rsid w:val="00DD5449"/>
    <w:rsid w:val="00DE20F9"/>
    <w:rsid w:val="00DE2B9A"/>
    <w:rsid w:val="00DE3C98"/>
    <w:rsid w:val="00DE4254"/>
    <w:rsid w:val="00DE534E"/>
    <w:rsid w:val="00DE5490"/>
    <w:rsid w:val="00DE54B7"/>
    <w:rsid w:val="00DE74E8"/>
    <w:rsid w:val="00DF336E"/>
    <w:rsid w:val="00DF38FB"/>
    <w:rsid w:val="00DF7551"/>
    <w:rsid w:val="00E0243B"/>
    <w:rsid w:val="00E02D7B"/>
    <w:rsid w:val="00E04237"/>
    <w:rsid w:val="00E05E1F"/>
    <w:rsid w:val="00E07FC7"/>
    <w:rsid w:val="00E10491"/>
    <w:rsid w:val="00E130EE"/>
    <w:rsid w:val="00E13823"/>
    <w:rsid w:val="00E14F78"/>
    <w:rsid w:val="00E1765A"/>
    <w:rsid w:val="00E209CB"/>
    <w:rsid w:val="00E2421B"/>
    <w:rsid w:val="00E267F4"/>
    <w:rsid w:val="00E30FCA"/>
    <w:rsid w:val="00E31578"/>
    <w:rsid w:val="00E32113"/>
    <w:rsid w:val="00E32409"/>
    <w:rsid w:val="00E326C1"/>
    <w:rsid w:val="00E36299"/>
    <w:rsid w:val="00E362B6"/>
    <w:rsid w:val="00E37147"/>
    <w:rsid w:val="00E37FD0"/>
    <w:rsid w:val="00E40775"/>
    <w:rsid w:val="00E40A1B"/>
    <w:rsid w:val="00E41D6A"/>
    <w:rsid w:val="00E4201E"/>
    <w:rsid w:val="00E44DD5"/>
    <w:rsid w:val="00E45260"/>
    <w:rsid w:val="00E45ECE"/>
    <w:rsid w:val="00E46B1D"/>
    <w:rsid w:val="00E46E5B"/>
    <w:rsid w:val="00E52217"/>
    <w:rsid w:val="00E54BB1"/>
    <w:rsid w:val="00E55978"/>
    <w:rsid w:val="00E56F66"/>
    <w:rsid w:val="00E6017A"/>
    <w:rsid w:val="00E62614"/>
    <w:rsid w:val="00E62FFD"/>
    <w:rsid w:val="00E63BE6"/>
    <w:rsid w:val="00E64405"/>
    <w:rsid w:val="00E6486D"/>
    <w:rsid w:val="00E666DA"/>
    <w:rsid w:val="00E678E9"/>
    <w:rsid w:val="00E67CA2"/>
    <w:rsid w:val="00E70303"/>
    <w:rsid w:val="00E71A61"/>
    <w:rsid w:val="00E73E7B"/>
    <w:rsid w:val="00E75325"/>
    <w:rsid w:val="00E766C3"/>
    <w:rsid w:val="00E76A9F"/>
    <w:rsid w:val="00E779B5"/>
    <w:rsid w:val="00E77FF2"/>
    <w:rsid w:val="00E8298F"/>
    <w:rsid w:val="00E8463D"/>
    <w:rsid w:val="00E848DF"/>
    <w:rsid w:val="00E84EBB"/>
    <w:rsid w:val="00E85120"/>
    <w:rsid w:val="00E856B7"/>
    <w:rsid w:val="00E86450"/>
    <w:rsid w:val="00E901B9"/>
    <w:rsid w:val="00E90837"/>
    <w:rsid w:val="00E93C52"/>
    <w:rsid w:val="00E94378"/>
    <w:rsid w:val="00E9539B"/>
    <w:rsid w:val="00E95D16"/>
    <w:rsid w:val="00E96E12"/>
    <w:rsid w:val="00E97EEF"/>
    <w:rsid w:val="00EA0865"/>
    <w:rsid w:val="00EA1C40"/>
    <w:rsid w:val="00EA25B2"/>
    <w:rsid w:val="00EA27DA"/>
    <w:rsid w:val="00EA376D"/>
    <w:rsid w:val="00EA541D"/>
    <w:rsid w:val="00EA5E73"/>
    <w:rsid w:val="00EA649D"/>
    <w:rsid w:val="00EA7894"/>
    <w:rsid w:val="00EB08AC"/>
    <w:rsid w:val="00EB0F34"/>
    <w:rsid w:val="00EB2473"/>
    <w:rsid w:val="00EB4817"/>
    <w:rsid w:val="00EB6B7B"/>
    <w:rsid w:val="00EB7538"/>
    <w:rsid w:val="00EB79B6"/>
    <w:rsid w:val="00EB7CF1"/>
    <w:rsid w:val="00EB7D17"/>
    <w:rsid w:val="00EC3B59"/>
    <w:rsid w:val="00EC3F6F"/>
    <w:rsid w:val="00EC40B8"/>
    <w:rsid w:val="00ED0A98"/>
    <w:rsid w:val="00ED2338"/>
    <w:rsid w:val="00ED401E"/>
    <w:rsid w:val="00ED4374"/>
    <w:rsid w:val="00ED4E0B"/>
    <w:rsid w:val="00ED61C9"/>
    <w:rsid w:val="00ED72B1"/>
    <w:rsid w:val="00EE2533"/>
    <w:rsid w:val="00EE317A"/>
    <w:rsid w:val="00EE4FC2"/>
    <w:rsid w:val="00EE59BB"/>
    <w:rsid w:val="00EE779E"/>
    <w:rsid w:val="00EF1B4A"/>
    <w:rsid w:val="00EF235F"/>
    <w:rsid w:val="00EF4567"/>
    <w:rsid w:val="00EF5042"/>
    <w:rsid w:val="00EF5186"/>
    <w:rsid w:val="00EF65CC"/>
    <w:rsid w:val="00EF7773"/>
    <w:rsid w:val="00F00E82"/>
    <w:rsid w:val="00F0145F"/>
    <w:rsid w:val="00F07D7E"/>
    <w:rsid w:val="00F10310"/>
    <w:rsid w:val="00F107EC"/>
    <w:rsid w:val="00F10804"/>
    <w:rsid w:val="00F111FE"/>
    <w:rsid w:val="00F1398B"/>
    <w:rsid w:val="00F17D35"/>
    <w:rsid w:val="00F204F6"/>
    <w:rsid w:val="00F20BBC"/>
    <w:rsid w:val="00F20E2C"/>
    <w:rsid w:val="00F220E9"/>
    <w:rsid w:val="00F238C2"/>
    <w:rsid w:val="00F256E6"/>
    <w:rsid w:val="00F264EF"/>
    <w:rsid w:val="00F267A0"/>
    <w:rsid w:val="00F26CE1"/>
    <w:rsid w:val="00F27BAA"/>
    <w:rsid w:val="00F27E54"/>
    <w:rsid w:val="00F31843"/>
    <w:rsid w:val="00F31D85"/>
    <w:rsid w:val="00F33DE7"/>
    <w:rsid w:val="00F352B9"/>
    <w:rsid w:val="00F40236"/>
    <w:rsid w:val="00F43822"/>
    <w:rsid w:val="00F43829"/>
    <w:rsid w:val="00F465DC"/>
    <w:rsid w:val="00F467E7"/>
    <w:rsid w:val="00F47CBA"/>
    <w:rsid w:val="00F5273F"/>
    <w:rsid w:val="00F536BB"/>
    <w:rsid w:val="00F54DE1"/>
    <w:rsid w:val="00F56099"/>
    <w:rsid w:val="00F578EA"/>
    <w:rsid w:val="00F57FE5"/>
    <w:rsid w:val="00F605EA"/>
    <w:rsid w:val="00F61A92"/>
    <w:rsid w:val="00F61D18"/>
    <w:rsid w:val="00F62B16"/>
    <w:rsid w:val="00F6575B"/>
    <w:rsid w:val="00F712A6"/>
    <w:rsid w:val="00F7207F"/>
    <w:rsid w:val="00F727DB"/>
    <w:rsid w:val="00F7311C"/>
    <w:rsid w:val="00F73F20"/>
    <w:rsid w:val="00F77E6F"/>
    <w:rsid w:val="00F82C07"/>
    <w:rsid w:val="00F82FE3"/>
    <w:rsid w:val="00F8340C"/>
    <w:rsid w:val="00F83504"/>
    <w:rsid w:val="00F8362D"/>
    <w:rsid w:val="00F83814"/>
    <w:rsid w:val="00F83BCF"/>
    <w:rsid w:val="00F84E3D"/>
    <w:rsid w:val="00F86875"/>
    <w:rsid w:val="00F86D8A"/>
    <w:rsid w:val="00F87D28"/>
    <w:rsid w:val="00F90BE2"/>
    <w:rsid w:val="00F91216"/>
    <w:rsid w:val="00F91745"/>
    <w:rsid w:val="00F924B9"/>
    <w:rsid w:val="00F92DD0"/>
    <w:rsid w:val="00F94F46"/>
    <w:rsid w:val="00F94FDA"/>
    <w:rsid w:val="00FA0F18"/>
    <w:rsid w:val="00FA26B9"/>
    <w:rsid w:val="00FA278B"/>
    <w:rsid w:val="00FA5D83"/>
    <w:rsid w:val="00FA5E67"/>
    <w:rsid w:val="00FA5FAD"/>
    <w:rsid w:val="00FB12D3"/>
    <w:rsid w:val="00FB14BC"/>
    <w:rsid w:val="00FB1EB6"/>
    <w:rsid w:val="00FB2747"/>
    <w:rsid w:val="00FB298A"/>
    <w:rsid w:val="00FB2E7E"/>
    <w:rsid w:val="00FB3DE6"/>
    <w:rsid w:val="00FB411B"/>
    <w:rsid w:val="00FB4AEE"/>
    <w:rsid w:val="00FB5D97"/>
    <w:rsid w:val="00FB5EC8"/>
    <w:rsid w:val="00FB6B0A"/>
    <w:rsid w:val="00FC00BB"/>
    <w:rsid w:val="00FC0B4F"/>
    <w:rsid w:val="00FC1AF9"/>
    <w:rsid w:val="00FC288F"/>
    <w:rsid w:val="00FC49B1"/>
    <w:rsid w:val="00FC5754"/>
    <w:rsid w:val="00FC5C2A"/>
    <w:rsid w:val="00FC5DDA"/>
    <w:rsid w:val="00FC79ED"/>
    <w:rsid w:val="00FD2762"/>
    <w:rsid w:val="00FD3414"/>
    <w:rsid w:val="00FD4176"/>
    <w:rsid w:val="00FD43E9"/>
    <w:rsid w:val="00FD4BAF"/>
    <w:rsid w:val="00FD535E"/>
    <w:rsid w:val="00FD6D32"/>
    <w:rsid w:val="00FD7F73"/>
    <w:rsid w:val="00FE0FDA"/>
    <w:rsid w:val="00FE182A"/>
    <w:rsid w:val="00FE3154"/>
    <w:rsid w:val="00FE5837"/>
    <w:rsid w:val="00FE6ECF"/>
    <w:rsid w:val="00FE77D8"/>
    <w:rsid w:val="00FF09F8"/>
    <w:rsid w:val="00FF13A9"/>
    <w:rsid w:val="00FF1D30"/>
    <w:rsid w:val="00FF4962"/>
    <w:rsid w:val="00FF4CE0"/>
    <w:rsid w:val="00FF533C"/>
    <w:rsid w:val="00FF5CE0"/>
    <w:rsid w:val="00FF7729"/>
    <w:rsid w:val="00FF7780"/>
    <w:rsid w:val="00FF7C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449A27E"/>
  <w15:docId w15:val="{4B8FDE4E-5944-425C-99D3-1CB2C0FDFD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B46F5A"/>
    <w:p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B46F5A"/>
    <w:pPr>
      <w:spacing w:before="260" w:after="260" w:line="415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4061B"/>
    <w:pPr>
      <w:spacing w:before="260" w:after="260" w:line="415" w:lineRule="auto"/>
      <w:outlineLvl w:val="2"/>
    </w:pPr>
    <w:rPr>
      <w:bCs/>
      <w:sz w:val="28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04061B"/>
    <w:pPr>
      <w:spacing w:before="280" w:after="290" w:line="377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B46F5A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B46F5A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D31F87"/>
    <w:pPr>
      <w:ind w:firstLineChars="200" w:firstLine="420"/>
    </w:pPr>
  </w:style>
  <w:style w:type="table" w:styleId="a4">
    <w:name w:val="Table Grid"/>
    <w:basedOn w:val="a1"/>
    <w:qFormat/>
    <w:rsid w:val="00234835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标题 3 字符"/>
    <w:basedOn w:val="a0"/>
    <w:link w:val="3"/>
    <w:uiPriority w:val="9"/>
    <w:rsid w:val="0004061B"/>
    <w:rPr>
      <w:bCs/>
      <w:sz w:val="28"/>
      <w:szCs w:val="32"/>
    </w:rPr>
  </w:style>
  <w:style w:type="character" w:customStyle="1" w:styleId="40">
    <w:name w:val="标题 4 字符"/>
    <w:basedOn w:val="a0"/>
    <w:link w:val="4"/>
    <w:uiPriority w:val="9"/>
    <w:rsid w:val="0004061B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a5">
    <w:name w:val="Hyperlink"/>
    <w:basedOn w:val="a0"/>
    <w:uiPriority w:val="99"/>
    <w:unhideWhenUsed/>
    <w:rsid w:val="007822D1"/>
    <w:rPr>
      <w:color w:val="0563C1" w:themeColor="hyperlink"/>
      <w:u w:val="single"/>
    </w:rPr>
  </w:style>
  <w:style w:type="character" w:customStyle="1" w:styleId="11">
    <w:name w:val="未处理的提及1"/>
    <w:basedOn w:val="a0"/>
    <w:uiPriority w:val="99"/>
    <w:semiHidden/>
    <w:unhideWhenUsed/>
    <w:rsid w:val="007822D1"/>
    <w:rPr>
      <w:color w:val="605E5C"/>
      <w:shd w:val="clear" w:color="auto" w:fill="E1DFDD"/>
    </w:rPr>
  </w:style>
  <w:style w:type="paragraph" w:styleId="TOC">
    <w:name w:val="TOC Heading"/>
    <w:basedOn w:val="1"/>
    <w:next w:val="a"/>
    <w:uiPriority w:val="39"/>
    <w:unhideWhenUsed/>
    <w:qFormat/>
    <w:rsid w:val="00CE56CD"/>
    <w:pPr>
      <w:keepNext/>
      <w:keepLines/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CE56CD"/>
  </w:style>
  <w:style w:type="paragraph" w:styleId="TOC2">
    <w:name w:val="toc 2"/>
    <w:basedOn w:val="a"/>
    <w:next w:val="a"/>
    <w:autoRedefine/>
    <w:uiPriority w:val="39"/>
    <w:unhideWhenUsed/>
    <w:rsid w:val="00CE56CD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CE56CD"/>
    <w:pPr>
      <w:ind w:leftChars="400" w:left="840"/>
    </w:pPr>
  </w:style>
  <w:style w:type="paragraph" w:styleId="HTML">
    <w:name w:val="HTML Preformatted"/>
    <w:basedOn w:val="a"/>
    <w:link w:val="HTML0"/>
    <w:uiPriority w:val="99"/>
    <w:unhideWhenUsed/>
    <w:rsid w:val="009319E1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rsid w:val="009319E1"/>
    <w:rPr>
      <w:rFonts w:ascii="宋体" w:eastAsia="宋体" w:hAnsi="宋体" w:cs="宋体"/>
      <w:kern w:val="0"/>
      <w:sz w:val="24"/>
      <w:szCs w:val="24"/>
    </w:rPr>
  </w:style>
  <w:style w:type="character" w:styleId="HTML1">
    <w:name w:val="HTML Code"/>
    <w:basedOn w:val="a0"/>
    <w:uiPriority w:val="99"/>
    <w:semiHidden/>
    <w:unhideWhenUsed/>
    <w:rsid w:val="009319E1"/>
    <w:rPr>
      <w:rFonts w:ascii="宋体" w:eastAsia="宋体" w:hAnsi="宋体" w:cs="宋体"/>
      <w:sz w:val="24"/>
      <w:szCs w:val="24"/>
    </w:rPr>
  </w:style>
  <w:style w:type="paragraph" w:styleId="a6">
    <w:name w:val="Balloon Text"/>
    <w:basedOn w:val="a"/>
    <w:link w:val="a7"/>
    <w:uiPriority w:val="99"/>
    <w:semiHidden/>
    <w:unhideWhenUsed/>
    <w:rsid w:val="009F08F9"/>
    <w:rPr>
      <w:sz w:val="18"/>
      <w:szCs w:val="18"/>
    </w:rPr>
  </w:style>
  <w:style w:type="character" w:customStyle="1" w:styleId="a7">
    <w:name w:val="批注框文本 字符"/>
    <w:basedOn w:val="a0"/>
    <w:link w:val="a6"/>
    <w:uiPriority w:val="99"/>
    <w:semiHidden/>
    <w:rsid w:val="009F08F9"/>
    <w:rPr>
      <w:sz w:val="18"/>
      <w:szCs w:val="18"/>
    </w:rPr>
  </w:style>
  <w:style w:type="paragraph" w:styleId="a8">
    <w:name w:val="header"/>
    <w:basedOn w:val="a"/>
    <w:link w:val="a9"/>
    <w:uiPriority w:val="99"/>
    <w:unhideWhenUsed/>
    <w:rsid w:val="00647DE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9">
    <w:name w:val="页眉 字符"/>
    <w:basedOn w:val="a0"/>
    <w:link w:val="a8"/>
    <w:uiPriority w:val="99"/>
    <w:rsid w:val="00647DED"/>
    <w:rPr>
      <w:sz w:val="18"/>
      <w:szCs w:val="18"/>
    </w:rPr>
  </w:style>
  <w:style w:type="paragraph" w:styleId="aa">
    <w:name w:val="footer"/>
    <w:basedOn w:val="a"/>
    <w:link w:val="ab"/>
    <w:uiPriority w:val="99"/>
    <w:unhideWhenUsed/>
    <w:rsid w:val="00647DE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rsid w:val="00647DED"/>
    <w:rPr>
      <w:sz w:val="18"/>
      <w:szCs w:val="18"/>
    </w:rPr>
  </w:style>
  <w:style w:type="paragraph" w:styleId="ac">
    <w:name w:val="Body Text"/>
    <w:basedOn w:val="a"/>
    <w:link w:val="ad"/>
    <w:qFormat/>
    <w:rsid w:val="00CB01F6"/>
    <w:pPr>
      <w:widowControl/>
      <w:spacing w:before="180" w:after="180"/>
      <w:jc w:val="left"/>
    </w:pPr>
    <w:rPr>
      <w:kern w:val="0"/>
      <w:sz w:val="24"/>
      <w:szCs w:val="24"/>
      <w:lang w:eastAsia="en-US"/>
    </w:rPr>
  </w:style>
  <w:style w:type="character" w:customStyle="1" w:styleId="ad">
    <w:name w:val="正文文本 字符"/>
    <w:basedOn w:val="a0"/>
    <w:link w:val="ac"/>
    <w:rsid w:val="00CB01F6"/>
    <w:rPr>
      <w:kern w:val="0"/>
      <w:sz w:val="24"/>
      <w:szCs w:val="24"/>
      <w:lang w:eastAsia="en-US"/>
    </w:rPr>
  </w:style>
  <w:style w:type="paragraph" w:customStyle="1" w:styleId="FirstParagraph">
    <w:name w:val="First Paragraph"/>
    <w:basedOn w:val="ac"/>
    <w:next w:val="ac"/>
    <w:qFormat/>
    <w:rsid w:val="00CB01F6"/>
  </w:style>
  <w:style w:type="paragraph" w:customStyle="1" w:styleId="ImageCaption">
    <w:name w:val="Image Caption"/>
    <w:basedOn w:val="ae"/>
    <w:rsid w:val="00CB01F6"/>
    <w:pPr>
      <w:widowControl/>
      <w:spacing w:after="120"/>
      <w:jc w:val="left"/>
    </w:pPr>
    <w:rPr>
      <w:rFonts w:asciiTheme="minorHAnsi" w:eastAsiaTheme="minorEastAsia" w:hAnsiTheme="minorHAnsi" w:cstheme="minorBidi"/>
      <w:i/>
      <w:kern w:val="0"/>
      <w:sz w:val="24"/>
      <w:szCs w:val="24"/>
      <w:lang w:eastAsia="en-US"/>
    </w:rPr>
  </w:style>
  <w:style w:type="paragraph" w:customStyle="1" w:styleId="CaptionedFigure">
    <w:name w:val="Captioned Figure"/>
    <w:basedOn w:val="a"/>
    <w:rsid w:val="00CB01F6"/>
    <w:pPr>
      <w:keepNext/>
      <w:widowControl/>
      <w:spacing w:after="200"/>
      <w:jc w:val="left"/>
    </w:pPr>
    <w:rPr>
      <w:kern w:val="0"/>
      <w:sz w:val="24"/>
      <w:szCs w:val="24"/>
      <w:lang w:eastAsia="en-US"/>
    </w:rPr>
  </w:style>
  <w:style w:type="paragraph" w:styleId="ae">
    <w:name w:val="caption"/>
    <w:basedOn w:val="a"/>
    <w:next w:val="a"/>
    <w:uiPriority w:val="35"/>
    <w:semiHidden/>
    <w:unhideWhenUsed/>
    <w:qFormat/>
    <w:rsid w:val="00CB01F6"/>
    <w:rPr>
      <w:rFonts w:asciiTheme="majorHAnsi" w:eastAsia="黑体" w:hAnsiTheme="majorHAnsi" w:cstheme="majorBidi"/>
      <w:sz w:val="20"/>
      <w:szCs w:val="20"/>
    </w:rPr>
  </w:style>
  <w:style w:type="paragraph" w:styleId="af">
    <w:name w:val="No Spacing"/>
    <w:uiPriority w:val="1"/>
    <w:qFormat/>
    <w:rsid w:val="000026E0"/>
    <w:pPr>
      <w:widowControl w:val="0"/>
      <w:jc w:val="both"/>
    </w:pPr>
  </w:style>
  <w:style w:type="paragraph" w:customStyle="1" w:styleId="Compact">
    <w:name w:val="Compact"/>
    <w:basedOn w:val="ac"/>
    <w:qFormat/>
    <w:rsid w:val="00900318"/>
    <w:pPr>
      <w:spacing w:before="36" w:after="36"/>
    </w:pPr>
  </w:style>
  <w:style w:type="table" w:customStyle="1" w:styleId="Table">
    <w:name w:val="Table"/>
    <w:semiHidden/>
    <w:unhideWhenUsed/>
    <w:qFormat/>
    <w:rsid w:val="00900318"/>
    <w:pPr>
      <w:spacing w:after="200"/>
    </w:pPr>
    <w:rPr>
      <w:kern w:val="0"/>
      <w:sz w:val="24"/>
      <w:szCs w:val="24"/>
      <w:lang w:eastAsia="en-US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character" w:styleId="af0">
    <w:name w:val="Unresolved Mention"/>
    <w:basedOn w:val="a0"/>
    <w:uiPriority w:val="99"/>
    <w:semiHidden/>
    <w:unhideWhenUsed/>
    <w:rsid w:val="006F5A51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2267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126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9680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2316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6057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901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294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298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8.png"/><Relationship Id="rId117" Type="http://schemas.openxmlformats.org/officeDocument/2006/relationships/image" Target="media/image108.png"/><Relationship Id="rId21" Type="http://schemas.openxmlformats.org/officeDocument/2006/relationships/image" Target="media/image13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63" Type="http://schemas.openxmlformats.org/officeDocument/2006/relationships/image" Target="media/image55.png"/><Relationship Id="rId68" Type="http://schemas.openxmlformats.org/officeDocument/2006/relationships/image" Target="media/image60.png"/><Relationship Id="rId84" Type="http://schemas.openxmlformats.org/officeDocument/2006/relationships/image" Target="media/image76.png"/><Relationship Id="rId89" Type="http://schemas.openxmlformats.org/officeDocument/2006/relationships/image" Target="media/image81.png"/><Relationship Id="rId112" Type="http://schemas.openxmlformats.org/officeDocument/2006/relationships/image" Target="media/image103.png"/><Relationship Id="rId16" Type="http://schemas.openxmlformats.org/officeDocument/2006/relationships/image" Target="media/image9.png"/><Relationship Id="rId107" Type="http://schemas.openxmlformats.org/officeDocument/2006/relationships/image" Target="media/image98.png"/><Relationship Id="rId11" Type="http://schemas.openxmlformats.org/officeDocument/2006/relationships/image" Target="media/image4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53" Type="http://schemas.openxmlformats.org/officeDocument/2006/relationships/image" Target="media/image45.png"/><Relationship Id="rId58" Type="http://schemas.openxmlformats.org/officeDocument/2006/relationships/image" Target="media/image50.png"/><Relationship Id="rId74" Type="http://schemas.openxmlformats.org/officeDocument/2006/relationships/image" Target="media/image66.png"/><Relationship Id="rId79" Type="http://schemas.openxmlformats.org/officeDocument/2006/relationships/image" Target="media/image71.png"/><Relationship Id="rId102" Type="http://schemas.openxmlformats.org/officeDocument/2006/relationships/image" Target="media/image93.png"/><Relationship Id="rId123" Type="http://schemas.openxmlformats.org/officeDocument/2006/relationships/image" Target="media/image114.png"/><Relationship Id="rId5" Type="http://schemas.openxmlformats.org/officeDocument/2006/relationships/webSettings" Target="webSettings.xml"/><Relationship Id="rId61" Type="http://schemas.openxmlformats.org/officeDocument/2006/relationships/image" Target="media/image53.png"/><Relationship Id="rId82" Type="http://schemas.openxmlformats.org/officeDocument/2006/relationships/image" Target="media/image74.png"/><Relationship Id="rId90" Type="http://schemas.openxmlformats.org/officeDocument/2006/relationships/image" Target="media/image82.png"/><Relationship Id="rId95" Type="http://schemas.openxmlformats.org/officeDocument/2006/relationships/image" Target="media/image86.png"/><Relationship Id="rId19" Type="http://schemas.openxmlformats.org/officeDocument/2006/relationships/image" Target="media/image12.png"/><Relationship Id="rId14" Type="http://schemas.openxmlformats.org/officeDocument/2006/relationships/image" Target="media/image7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56" Type="http://schemas.openxmlformats.org/officeDocument/2006/relationships/image" Target="media/image48.png"/><Relationship Id="rId64" Type="http://schemas.openxmlformats.org/officeDocument/2006/relationships/image" Target="media/image56.png"/><Relationship Id="rId69" Type="http://schemas.openxmlformats.org/officeDocument/2006/relationships/image" Target="media/image61.png"/><Relationship Id="rId77" Type="http://schemas.openxmlformats.org/officeDocument/2006/relationships/image" Target="media/image69.png"/><Relationship Id="rId100" Type="http://schemas.openxmlformats.org/officeDocument/2006/relationships/image" Target="media/image91.png"/><Relationship Id="rId105" Type="http://schemas.openxmlformats.org/officeDocument/2006/relationships/image" Target="media/image96.png"/><Relationship Id="rId113" Type="http://schemas.openxmlformats.org/officeDocument/2006/relationships/image" Target="media/image104.png"/><Relationship Id="rId118" Type="http://schemas.openxmlformats.org/officeDocument/2006/relationships/image" Target="media/image109.png"/><Relationship Id="rId126" Type="http://schemas.openxmlformats.org/officeDocument/2006/relationships/theme" Target="theme/theme1.xml"/><Relationship Id="rId8" Type="http://schemas.openxmlformats.org/officeDocument/2006/relationships/image" Target="media/image1.png"/><Relationship Id="rId51" Type="http://schemas.openxmlformats.org/officeDocument/2006/relationships/image" Target="media/image43.png"/><Relationship Id="rId72" Type="http://schemas.openxmlformats.org/officeDocument/2006/relationships/image" Target="media/image64.png"/><Relationship Id="rId80" Type="http://schemas.openxmlformats.org/officeDocument/2006/relationships/image" Target="media/image72.png"/><Relationship Id="rId85" Type="http://schemas.openxmlformats.org/officeDocument/2006/relationships/image" Target="media/image77.png"/><Relationship Id="rId93" Type="http://schemas.openxmlformats.org/officeDocument/2006/relationships/image" Target="media/image84.png"/><Relationship Id="rId98" Type="http://schemas.openxmlformats.org/officeDocument/2006/relationships/image" Target="media/image89.png"/><Relationship Id="rId121" Type="http://schemas.openxmlformats.org/officeDocument/2006/relationships/image" Target="media/image112.png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59" Type="http://schemas.openxmlformats.org/officeDocument/2006/relationships/image" Target="media/image51.png"/><Relationship Id="rId67" Type="http://schemas.openxmlformats.org/officeDocument/2006/relationships/image" Target="media/image59.png"/><Relationship Id="rId103" Type="http://schemas.openxmlformats.org/officeDocument/2006/relationships/image" Target="media/image94.png"/><Relationship Id="rId108" Type="http://schemas.openxmlformats.org/officeDocument/2006/relationships/image" Target="media/image99.png"/><Relationship Id="rId116" Type="http://schemas.openxmlformats.org/officeDocument/2006/relationships/image" Target="media/image107.png"/><Relationship Id="rId124" Type="http://schemas.openxmlformats.org/officeDocument/2006/relationships/image" Target="media/image115.png"/><Relationship Id="rId20" Type="http://schemas.openxmlformats.org/officeDocument/2006/relationships/hyperlink" Target="mailto:xxxx@[126/sina/qq%5d.com" TargetMode="External"/><Relationship Id="rId41" Type="http://schemas.openxmlformats.org/officeDocument/2006/relationships/image" Target="media/image33.png"/><Relationship Id="rId54" Type="http://schemas.openxmlformats.org/officeDocument/2006/relationships/image" Target="media/image46.png"/><Relationship Id="rId62" Type="http://schemas.openxmlformats.org/officeDocument/2006/relationships/image" Target="media/image54.png"/><Relationship Id="rId70" Type="http://schemas.openxmlformats.org/officeDocument/2006/relationships/image" Target="media/image62.png"/><Relationship Id="rId75" Type="http://schemas.openxmlformats.org/officeDocument/2006/relationships/image" Target="media/image67.png"/><Relationship Id="rId83" Type="http://schemas.openxmlformats.org/officeDocument/2006/relationships/image" Target="media/image75.png"/><Relationship Id="rId88" Type="http://schemas.openxmlformats.org/officeDocument/2006/relationships/image" Target="media/image80.png"/><Relationship Id="rId91" Type="http://schemas.openxmlformats.org/officeDocument/2006/relationships/image" Target="media/image83.emf"/><Relationship Id="rId96" Type="http://schemas.openxmlformats.org/officeDocument/2006/relationships/image" Target="media/image87.png"/><Relationship Id="rId111" Type="http://schemas.openxmlformats.org/officeDocument/2006/relationships/image" Target="media/image10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41.png"/><Relationship Id="rId57" Type="http://schemas.openxmlformats.org/officeDocument/2006/relationships/image" Target="media/image49.png"/><Relationship Id="rId106" Type="http://schemas.openxmlformats.org/officeDocument/2006/relationships/image" Target="media/image97.png"/><Relationship Id="rId114" Type="http://schemas.openxmlformats.org/officeDocument/2006/relationships/image" Target="media/image105.png"/><Relationship Id="rId119" Type="http://schemas.openxmlformats.org/officeDocument/2006/relationships/image" Target="media/image110.png"/><Relationship Id="rId10" Type="http://schemas.openxmlformats.org/officeDocument/2006/relationships/image" Target="media/image3.png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52" Type="http://schemas.openxmlformats.org/officeDocument/2006/relationships/image" Target="media/image44.png"/><Relationship Id="rId60" Type="http://schemas.openxmlformats.org/officeDocument/2006/relationships/image" Target="media/image52.png"/><Relationship Id="rId65" Type="http://schemas.openxmlformats.org/officeDocument/2006/relationships/image" Target="media/image57.png"/><Relationship Id="rId73" Type="http://schemas.openxmlformats.org/officeDocument/2006/relationships/image" Target="media/image65.png"/><Relationship Id="rId78" Type="http://schemas.openxmlformats.org/officeDocument/2006/relationships/image" Target="media/image70.png"/><Relationship Id="rId81" Type="http://schemas.openxmlformats.org/officeDocument/2006/relationships/image" Target="media/image73.png"/><Relationship Id="rId86" Type="http://schemas.openxmlformats.org/officeDocument/2006/relationships/image" Target="media/image78.png"/><Relationship Id="rId94" Type="http://schemas.openxmlformats.org/officeDocument/2006/relationships/image" Target="media/image85.png"/><Relationship Id="rId99" Type="http://schemas.openxmlformats.org/officeDocument/2006/relationships/image" Target="media/image90.png"/><Relationship Id="rId101" Type="http://schemas.openxmlformats.org/officeDocument/2006/relationships/image" Target="media/image92.png"/><Relationship Id="rId122" Type="http://schemas.openxmlformats.org/officeDocument/2006/relationships/image" Target="media/image11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9" Type="http://schemas.openxmlformats.org/officeDocument/2006/relationships/image" Target="media/image31.png"/><Relationship Id="rId109" Type="http://schemas.openxmlformats.org/officeDocument/2006/relationships/image" Target="media/image100.png"/><Relationship Id="rId34" Type="http://schemas.openxmlformats.org/officeDocument/2006/relationships/image" Target="media/image26.png"/><Relationship Id="rId50" Type="http://schemas.openxmlformats.org/officeDocument/2006/relationships/image" Target="media/image42.png"/><Relationship Id="rId55" Type="http://schemas.openxmlformats.org/officeDocument/2006/relationships/image" Target="media/image47.png"/><Relationship Id="rId76" Type="http://schemas.openxmlformats.org/officeDocument/2006/relationships/image" Target="media/image68.png"/><Relationship Id="rId97" Type="http://schemas.openxmlformats.org/officeDocument/2006/relationships/image" Target="media/image88.png"/><Relationship Id="rId104" Type="http://schemas.openxmlformats.org/officeDocument/2006/relationships/image" Target="media/image95.png"/><Relationship Id="rId120" Type="http://schemas.openxmlformats.org/officeDocument/2006/relationships/image" Target="media/image111.png"/><Relationship Id="rId125" Type="http://schemas.openxmlformats.org/officeDocument/2006/relationships/fontTable" Target="fontTable.xml"/><Relationship Id="rId7" Type="http://schemas.openxmlformats.org/officeDocument/2006/relationships/endnotes" Target="endnotes.xml"/><Relationship Id="rId71" Type="http://schemas.openxmlformats.org/officeDocument/2006/relationships/image" Target="media/image63.png"/><Relationship Id="rId92" Type="http://schemas.openxmlformats.org/officeDocument/2006/relationships/oleObject" Target="embeddings/oleObject1.bin"/><Relationship Id="rId2" Type="http://schemas.openxmlformats.org/officeDocument/2006/relationships/numbering" Target="numbering.xml"/><Relationship Id="rId29" Type="http://schemas.openxmlformats.org/officeDocument/2006/relationships/image" Target="media/image21.png"/><Relationship Id="rId24" Type="http://schemas.openxmlformats.org/officeDocument/2006/relationships/image" Target="media/image16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66" Type="http://schemas.openxmlformats.org/officeDocument/2006/relationships/image" Target="media/image58.png"/><Relationship Id="rId87" Type="http://schemas.openxmlformats.org/officeDocument/2006/relationships/image" Target="media/image79.png"/><Relationship Id="rId110" Type="http://schemas.openxmlformats.org/officeDocument/2006/relationships/image" Target="media/image101.png"/><Relationship Id="rId115" Type="http://schemas.openxmlformats.org/officeDocument/2006/relationships/image" Target="media/image10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E237A8C-7977-48A7-88B4-BF18C84B3EE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42</TotalTime>
  <Pages>50</Pages>
  <Words>1610</Words>
  <Characters>9180</Characters>
  <Application>Microsoft Office Word</Application>
  <DocSecurity>0</DocSecurity>
  <Lines>76</Lines>
  <Paragraphs>21</Paragraphs>
  <ScaleCrop>false</ScaleCrop>
  <Company/>
  <LinksUpToDate>false</LinksUpToDate>
  <CharactersWithSpaces>107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小 水酉</dc:creator>
  <cp:keywords/>
  <dc:description/>
  <cp:lastModifiedBy>庄东 庄</cp:lastModifiedBy>
  <cp:revision>57</cp:revision>
  <dcterms:created xsi:type="dcterms:W3CDTF">2019-07-26T10:06:00Z</dcterms:created>
  <dcterms:modified xsi:type="dcterms:W3CDTF">2019-08-15T07:43:00Z</dcterms:modified>
</cp:coreProperties>
</file>